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F781430" w14:textId="687F58D7" w:rsidR="6F072910" w:rsidRPr="005838F3" w:rsidRDefault="6F072910" w:rsidP="6F072910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7CB5B7E6" w14:textId="0F902260" w:rsidR="00DE2D10" w:rsidRDefault="005B2B1C" w:rsidP="00B91B2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C3E68">
        <w:rPr>
          <w:rFonts w:ascii="Times New Roman" w:hAnsi="Times New Roman" w:cs="Times New Roman"/>
          <w:b/>
          <w:sz w:val="28"/>
          <w:szCs w:val="28"/>
        </w:rPr>
        <w:t>Лабораторная работа №</w:t>
      </w:r>
      <w:r w:rsidR="00BC3E68" w:rsidRPr="00BC3E6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E0721B" w:rsidRPr="00BC3E68">
        <w:rPr>
          <w:rFonts w:ascii="Times New Roman" w:hAnsi="Times New Roman" w:cs="Times New Roman"/>
          <w:b/>
          <w:sz w:val="28"/>
          <w:szCs w:val="28"/>
        </w:rPr>
        <w:t>4</w:t>
      </w:r>
      <w:bookmarkStart w:id="0" w:name="_GoBack"/>
      <w:bookmarkEnd w:id="0"/>
      <w:r w:rsidRPr="00BC3E68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695D8A12" w14:textId="19103095" w:rsidR="00BA1866" w:rsidRPr="00BC3E68" w:rsidRDefault="00DE2D10" w:rsidP="00B91B2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Циклы</w:t>
      </w:r>
      <w:r w:rsidRPr="00DE2D10">
        <w:rPr>
          <w:rFonts w:ascii="Times New Roman" w:hAnsi="Times New Roman" w:cs="Times New Roman"/>
          <w:b/>
          <w:sz w:val="28"/>
          <w:szCs w:val="28"/>
        </w:rPr>
        <w:t xml:space="preserve"> с заданным числом повторений</w:t>
      </w:r>
    </w:p>
    <w:p w14:paraId="3CA0E9D3" w14:textId="55990A56" w:rsidR="00541E67" w:rsidRPr="00BC3E68" w:rsidRDefault="004700D6" w:rsidP="004700D6">
      <w:pPr>
        <w:spacing w:before="240"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00D6">
        <w:rPr>
          <w:rFonts w:ascii="Times New Roman" w:hAnsi="Times New Roman" w:cs="Times New Roman"/>
          <w:sz w:val="28"/>
          <w:szCs w:val="28"/>
        </w:rPr>
        <w:t>Цель работы: изучение приёмов алгоритмизации и программирования задач, требующих организации циклов с заданным числом повторений, выработка умений отладки и тестирования программ с циклами.</w:t>
      </w:r>
      <w:r w:rsidRPr="004700D6">
        <w:rPr>
          <w:rFonts w:ascii="Times New Roman" w:hAnsi="Times New Roman" w:cs="Times New Roman"/>
          <w:sz w:val="28"/>
          <w:szCs w:val="28"/>
        </w:rPr>
        <w:cr/>
      </w:r>
    </w:p>
    <w:p w14:paraId="73824BAC" w14:textId="79F3BD80" w:rsidR="00BA1866" w:rsidRPr="004700D6" w:rsidRDefault="00BA1866" w:rsidP="00264BF7">
      <w:pPr>
        <w:spacing w:before="120" w:after="2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700D6">
        <w:rPr>
          <w:rFonts w:ascii="Times New Roman" w:hAnsi="Times New Roman" w:cs="Times New Roman"/>
          <w:b/>
          <w:sz w:val="28"/>
          <w:szCs w:val="28"/>
        </w:rPr>
        <w:t>Порядо</w:t>
      </w:r>
      <w:r w:rsidR="004700D6">
        <w:rPr>
          <w:rFonts w:ascii="Times New Roman" w:hAnsi="Times New Roman" w:cs="Times New Roman"/>
          <w:b/>
          <w:sz w:val="28"/>
          <w:szCs w:val="28"/>
        </w:rPr>
        <w:t>к выполнения лабораторных работ</w:t>
      </w:r>
    </w:p>
    <w:p w14:paraId="26B757BC" w14:textId="77777777" w:rsidR="00B91B24" w:rsidRPr="00BC3E68" w:rsidRDefault="00B91B24" w:rsidP="00C819C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C3E68">
        <w:rPr>
          <w:rFonts w:ascii="Times New Roman" w:hAnsi="Times New Roman" w:cs="Times New Roman"/>
          <w:sz w:val="28"/>
          <w:szCs w:val="28"/>
        </w:rPr>
        <w:t>Прочитать теоретический материал</w:t>
      </w:r>
    </w:p>
    <w:p w14:paraId="6BFD8533" w14:textId="77777777" w:rsidR="00BA1866" w:rsidRPr="00BC3E68" w:rsidRDefault="00FE4C5D" w:rsidP="00C819C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C3E68">
        <w:rPr>
          <w:rFonts w:ascii="Times New Roman" w:hAnsi="Times New Roman" w:cs="Times New Roman"/>
          <w:sz w:val="28"/>
          <w:szCs w:val="28"/>
        </w:rPr>
        <w:t>Записать определения</w:t>
      </w:r>
      <w:r w:rsidR="00BA1866" w:rsidRPr="00BC3E68">
        <w:rPr>
          <w:rFonts w:ascii="Times New Roman" w:hAnsi="Times New Roman" w:cs="Times New Roman"/>
          <w:sz w:val="28"/>
          <w:szCs w:val="28"/>
        </w:rPr>
        <w:t xml:space="preserve"> по теме</w:t>
      </w:r>
    </w:p>
    <w:p w14:paraId="7D4A636F" w14:textId="77777777" w:rsidR="00BA1866" w:rsidRPr="00BC3E68" w:rsidRDefault="00BA1866" w:rsidP="00C819C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C3E68">
        <w:rPr>
          <w:rFonts w:ascii="Times New Roman" w:hAnsi="Times New Roman" w:cs="Times New Roman"/>
          <w:sz w:val="28"/>
          <w:szCs w:val="28"/>
        </w:rPr>
        <w:t>Выполнить задания в соответствии с описанием</w:t>
      </w:r>
    </w:p>
    <w:p w14:paraId="26B016F9" w14:textId="77777777" w:rsidR="00BA1866" w:rsidRPr="00BC3E68" w:rsidRDefault="00BA1866" w:rsidP="00C819C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C3E68">
        <w:rPr>
          <w:rFonts w:ascii="Times New Roman" w:hAnsi="Times New Roman" w:cs="Times New Roman"/>
          <w:sz w:val="28"/>
          <w:szCs w:val="28"/>
        </w:rPr>
        <w:t>Написать отчет по лабораторной работе</w:t>
      </w:r>
    </w:p>
    <w:p w14:paraId="15F4EF32" w14:textId="77777777" w:rsidR="00BA1866" w:rsidRPr="00BC3E68" w:rsidRDefault="00BA1866" w:rsidP="00C819C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C3E68">
        <w:rPr>
          <w:rFonts w:ascii="Times New Roman" w:hAnsi="Times New Roman" w:cs="Times New Roman"/>
          <w:sz w:val="28"/>
          <w:szCs w:val="28"/>
        </w:rPr>
        <w:t>Защитить отчет</w:t>
      </w:r>
    </w:p>
    <w:p w14:paraId="5A25AC76" w14:textId="77777777" w:rsidR="000F7849" w:rsidRPr="00BC3E68" w:rsidRDefault="00FE4C5D" w:rsidP="000F7849">
      <w:pPr>
        <w:spacing w:before="240" w:after="2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C3E68">
        <w:rPr>
          <w:rFonts w:ascii="Times New Roman" w:hAnsi="Times New Roman" w:cs="Times New Roman"/>
          <w:b/>
          <w:sz w:val="28"/>
          <w:szCs w:val="28"/>
        </w:rPr>
        <w:t>Определения</w:t>
      </w:r>
    </w:p>
    <w:p w14:paraId="7CBE4856" w14:textId="77777777" w:rsidR="00E0721B" w:rsidRPr="00BC3E68" w:rsidRDefault="00E0721B" w:rsidP="00FE44F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3E68">
        <w:rPr>
          <w:rFonts w:ascii="Times New Roman" w:hAnsi="Times New Roman" w:cs="Times New Roman"/>
          <w:sz w:val="28"/>
          <w:szCs w:val="28"/>
        </w:rPr>
        <w:t xml:space="preserve">Оператор цикла – это… </w:t>
      </w:r>
    </w:p>
    <w:p w14:paraId="446DF874" w14:textId="77777777" w:rsidR="00FE4C5D" w:rsidRPr="00BC3E68" w:rsidRDefault="00FE4C5D" w:rsidP="00FE44FB">
      <w:pPr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C3E68">
        <w:rPr>
          <w:rFonts w:ascii="Times New Roman" w:hAnsi="Times New Roman" w:cs="Times New Roman"/>
          <w:sz w:val="28"/>
          <w:szCs w:val="28"/>
        </w:rPr>
        <w:t xml:space="preserve">Оператор </w:t>
      </w:r>
      <w:r w:rsidR="00E0721B" w:rsidRPr="00BC3E68">
        <w:rPr>
          <w:rFonts w:ascii="Times New Roman" w:hAnsi="Times New Roman" w:cs="Times New Roman"/>
          <w:b/>
          <w:i/>
          <w:sz w:val="28"/>
          <w:szCs w:val="28"/>
          <w:lang w:val="en-US"/>
        </w:rPr>
        <w:t>do</w:t>
      </w:r>
      <w:r w:rsidR="00E0721B" w:rsidRPr="00BC3E68">
        <w:rPr>
          <w:rFonts w:ascii="Times New Roman" w:hAnsi="Times New Roman" w:cs="Times New Roman"/>
          <w:b/>
          <w:i/>
          <w:sz w:val="28"/>
          <w:szCs w:val="28"/>
        </w:rPr>
        <w:t xml:space="preserve"> / </w:t>
      </w:r>
      <w:r w:rsidR="00E0721B" w:rsidRPr="00BC3E68">
        <w:rPr>
          <w:rFonts w:ascii="Times New Roman" w:hAnsi="Times New Roman" w:cs="Times New Roman"/>
          <w:b/>
          <w:i/>
          <w:sz w:val="28"/>
          <w:szCs w:val="28"/>
          <w:lang w:val="en-US"/>
        </w:rPr>
        <w:t>while</w:t>
      </w:r>
      <w:r w:rsidRPr="00BC3E68">
        <w:rPr>
          <w:rFonts w:ascii="Times New Roman" w:hAnsi="Times New Roman" w:cs="Times New Roman"/>
          <w:b/>
          <w:i/>
          <w:sz w:val="28"/>
          <w:szCs w:val="28"/>
        </w:rPr>
        <w:t xml:space="preserve"> – это… </w:t>
      </w:r>
    </w:p>
    <w:p w14:paraId="255DA701" w14:textId="77777777" w:rsidR="00FE4C5D" w:rsidRPr="00BC3E68" w:rsidRDefault="00FE4C5D" w:rsidP="00FE44F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3E68">
        <w:rPr>
          <w:rFonts w:ascii="Times New Roman" w:hAnsi="Times New Roman" w:cs="Times New Roman"/>
          <w:sz w:val="28"/>
          <w:szCs w:val="28"/>
        </w:rPr>
        <w:t xml:space="preserve">Оператор </w:t>
      </w:r>
      <w:r w:rsidR="00E0721B" w:rsidRPr="00BC3E68">
        <w:rPr>
          <w:rFonts w:ascii="Times New Roman" w:hAnsi="Times New Roman" w:cs="Times New Roman"/>
          <w:b/>
          <w:i/>
          <w:sz w:val="28"/>
          <w:szCs w:val="28"/>
          <w:lang w:val="en-US"/>
        </w:rPr>
        <w:t>while</w:t>
      </w:r>
      <w:r w:rsidRPr="00BC3E68">
        <w:rPr>
          <w:rFonts w:ascii="Times New Roman" w:hAnsi="Times New Roman" w:cs="Times New Roman"/>
          <w:b/>
          <w:i/>
          <w:sz w:val="28"/>
          <w:szCs w:val="28"/>
        </w:rPr>
        <w:t xml:space="preserve"> – это…</w:t>
      </w:r>
    </w:p>
    <w:p w14:paraId="101F46C7" w14:textId="77777777" w:rsidR="00FE4C5D" w:rsidRPr="00BC3E68" w:rsidRDefault="00E0721B" w:rsidP="00FE44FB">
      <w:pPr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C3E68">
        <w:rPr>
          <w:rFonts w:ascii="Times New Roman" w:hAnsi="Times New Roman" w:cs="Times New Roman"/>
          <w:b/>
          <w:i/>
          <w:sz w:val="28"/>
          <w:szCs w:val="28"/>
        </w:rPr>
        <w:t>О</w:t>
      </w:r>
      <w:r w:rsidR="00FE4C5D" w:rsidRPr="00BC3E68">
        <w:rPr>
          <w:rFonts w:ascii="Times New Roman" w:hAnsi="Times New Roman" w:cs="Times New Roman"/>
          <w:b/>
          <w:i/>
          <w:sz w:val="28"/>
          <w:szCs w:val="28"/>
        </w:rPr>
        <w:t xml:space="preserve">ператор </w:t>
      </w:r>
      <w:r w:rsidRPr="00BC3E68">
        <w:rPr>
          <w:rFonts w:ascii="Times New Roman" w:hAnsi="Times New Roman" w:cs="Times New Roman"/>
          <w:b/>
          <w:i/>
          <w:sz w:val="28"/>
          <w:szCs w:val="28"/>
          <w:lang w:val="en-US"/>
        </w:rPr>
        <w:t>for</w:t>
      </w:r>
      <w:r w:rsidR="00FE4C5D" w:rsidRPr="00BC3E68">
        <w:rPr>
          <w:rFonts w:ascii="Times New Roman" w:hAnsi="Times New Roman" w:cs="Times New Roman"/>
          <w:b/>
          <w:i/>
          <w:sz w:val="28"/>
          <w:szCs w:val="28"/>
        </w:rPr>
        <w:t>– это…</w:t>
      </w:r>
    </w:p>
    <w:p w14:paraId="034E0F77" w14:textId="77777777" w:rsidR="00E0721B" w:rsidRPr="00BC3E68" w:rsidRDefault="00E0721B" w:rsidP="00FE44FB">
      <w:pPr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C3E68">
        <w:rPr>
          <w:rFonts w:ascii="Times New Roman" w:hAnsi="Times New Roman" w:cs="Times New Roman"/>
          <w:b/>
          <w:i/>
          <w:sz w:val="28"/>
          <w:szCs w:val="28"/>
        </w:rPr>
        <w:t xml:space="preserve">Синтаксис оператора </w:t>
      </w:r>
      <w:r w:rsidRPr="00BC3E68">
        <w:rPr>
          <w:rFonts w:ascii="Times New Roman" w:hAnsi="Times New Roman" w:cs="Times New Roman"/>
          <w:b/>
          <w:i/>
          <w:sz w:val="28"/>
          <w:szCs w:val="28"/>
          <w:lang w:val="en-US"/>
        </w:rPr>
        <w:t>do</w:t>
      </w:r>
      <w:r w:rsidRPr="00BC3E68">
        <w:rPr>
          <w:rFonts w:ascii="Times New Roman" w:hAnsi="Times New Roman" w:cs="Times New Roman"/>
          <w:b/>
          <w:i/>
          <w:sz w:val="28"/>
          <w:szCs w:val="28"/>
        </w:rPr>
        <w:t xml:space="preserve"> / </w:t>
      </w:r>
      <w:r w:rsidRPr="00BC3E68">
        <w:rPr>
          <w:rFonts w:ascii="Times New Roman" w:hAnsi="Times New Roman" w:cs="Times New Roman"/>
          <w:b/>
          <w:i/>
          <w:sz w:val="28"/>
          <w:szCs w:val="28"/>
          <w:lang w:val="en-US"/>
        </w:rPr>
        <w:t>while</w:t>
      </w:r>
      <w:r w:rsidRPr="00BC3E68">
        <w:rPr>
          <w:rFonts w:ascii="Times New Roman" w:hAnsi="Times New Roman" w:cs="Times New Roman"/>
          <w:b/>
          <w:i/>
          <w:sz w:val="28"/>
          <w:szCs w:val="28"/>
        </w:rPr>
        <w:t>…</w:t>
      </w:r>
    </w:p>
    <w:p w14:paraId="363AB7E7" w14:textId="77777777" w:rsidR="00E0721B" w:rsidRPr="00BC3E68" w:rsidRDefault="00E0721B" w:rsidP="00E0721B">
      <w:pPr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C3E68">
        <w:rPr>
          <w:rFonts w:ascii="Times New Roman" w:hAnsi="Times New Roman" w:cs="Times New Roman"/>
          <w:b/>
          <w:i/>
          <w:sz w:val="28"/>
          <w:szCs w:val="28"/>
        </w:rPr>
        <w:t xml:space="preserve">Синтаксис оператора  </w:t>
      </w:r>
      <w:r w:rsidRPr="00BC3E68">
        <w:rPr>
          <w:rFonts w:ascii="Times New Roman" w:hAnsi="Times New Roman" w:cs="Times New Roman"/>
          <w:b/>
          <w:i/>
          <w:sz w:val="28"/>
          <w:szCs w:val="28"/>
          <w:lang w:val="en-US"/>
        </w:rPr>
        <w:t>while</w:t>
      </w:r>
      <w:r w:rsidRPr="00BC3E68">
        <w:rPr>
          <w:rFonts w:ascii="Times New Roman" w:hAnsi="Times New Roman" w:cs="Times New Roman"/>
          <w:b/>
          <w:i/>
          <w:sz w:val="28"/>
          <w:szCs w:val="28"/>
        </w:rPr>
        <w:t>…</w:t>
      </w:r>
    </w:p>
    <w:p w14:paraId="76AA5664" w14:textId="77777777" w:rsidR="00E0721B" w:rsidRPr="00BC3E68" w:rsidRDefault="00E0721B" w:rsidP="00E0721B">
      <w:pPr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C3E68">
        <w:rPr>
          <w:rFonts w:ascii="Times New Roman" w:hAnsi="Times New Roman" w:cs="Times New Roman"/>
          <w:b/>
          <w:i/>
          <w:sz w:val="28"/>
          <w:szCs w:val="28"/>
        </w:rPr>
        <w:t xml:space="preserve">Синтаксис оператора </w:t>
      </w:r>
      <w:r w:rsidRPr="00BC3E68">
        <w:rPr>
          <w:rFonts w:ascii="Times New Roman" w:hAnsi="Times New Roman" w:cs="Times New Roman"/>
          <w:b/>
          <w:i/>
          <w:sz w:val="28"/>
          <w:szCs w:val="28"/>
          <w:lang w:val="en-US"/>
        </w:rPr>
        <w:t>for</w:t>
      </w:r>
      <w:r w:rsidRPr="00BC3E68">
        <w:rPr>
          <w:rFonts w:ascii="Times New Roman" w:hAnsi="Times New Roman" w:cs="Times New Roman"/>
          <w:b/>
          <w:i/>
          <w:sz w:val="28"/>
          <w:szCs w:val="28"/>
        </w:rPr>
        <w:t>…</w:t>
      </w:r>
    </w:p>
    <w:p w14:paraId="53A71984" w14:textId="1D8828B6" w:rsidR="00FE44FB" w:rsidRPr="004700D6" w:rsidRDefault="00FE4C5D" w:rsidP="00FE4C5D">
      <w:pPr>
        <w:spacing w:before="240" w:after="2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700D6">
        <w:rPr>
          <w:rFonts w:ascii="Times New Roman" w:hAnsi="Times New Roman" w:cs="Times New Roman"/>
          <w:b/>
          <w:sz w:val="28"/>
          <w:szCs w:val="28"/>
        </w:rPr>
        <w:t xml:space="preserve">Теоретический материал: </w:t>
      </w:r>
      <w:r w:rsidR="004700D6">
        <w:rPr>
          <w:rFonts w:ascii="Times New Roman" w:hAnsi="Times New Roman" w:cs="Times New Roman"/>
          <w:b/>
          <w:sz w:val="28"/>
          <w:szCs w:val="28"/>
        </w:rPr>
        <w:t>о</w:t>
      </w:r>
      <w:r w:rsidR="00FE44FB" w:rsidRPr="004700D6">
        <w:rPr>
          <w:rFonts w:ascii="Times New Roman" w:hAnsi="Times New Roman" w:cs="Times New Roman"/>
          <w:b/>
          <w:sz w:val="28"/>
          <w:szCs w:val="28"/>
        </w:rPr>
        <w:t xml:space="preserve">ператоры </w:t>
      </w:r>
      <w:r w:rsidR="00856D52" w:rsidRPr="004700D6">
        <w:rPr>
          <w:rFonts w:ascii="Times New Roman" w:hAnsi="Times New Roman" w:cs="Times New Roman"/>
          <w:b/>
          <w:sz w:val="28"/>
          <w:szCs w:val="28"/>
        </w:rPr>
        <w:t>цикла</w:t>
      </w:r>
    </w:p>
    <w:p w14:paraId="527F5985" w14:textId="57896F6E" w:rsidR="00FE44FB" w:rsidRPr="00BC3E68" w:rsidRDefault="00FE44FB" w:rsidP="00FE44F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3E68">
        <w:rPr>
          <w:rFonts w:ascii="Times New Roman" w:hAnsi="Times New Roman" w:cs="Times New Roman"/>
          <w:sz w:val="28"/>
          <w:szCs w:val="28"/>
        </w:rPr>
        <w:t xml:space="preserve">Оператор </w:t>
      </w:r>
      <w:r w:rsidR="00856D52" w:rsidRPr="00BC3E68">
        <w:rPr>
          <w:rFonts w:ascii="Times New Roman" w:hAnsi="Times New Roman" w:cs="Times New Roman"/>
          <w:sz w:val="28"/>
          <w:szCs w:val="28"/>
        </w:rPr>
        <w:t>цикла – это конструкция языка программирования, позволяющая организовать многократно повторяющиеся вычисления</w:t>
      </w:r>
      <w:r w:rsidRPr="00BC3E68">
        <w:rPr>
          <w:rFonts w:ascii="Times New Roman" w:hAnsi="Times New Roman" w:cs="Times New Roman"/>
          <w:sz w:val="28"/>
          <w:szCs w:val="28"/>
        </w:rPr>
        <w:t xml:space="preserve">. </w:t>
      </w:r>
      <w:r w:rsidR="00856D52" w:rsidRPr="00BC3E68">
        <w:rPr>
          <w:rFonts w:ascii="Times New Roman" w:hAnsi="Times New Roman" w:cs="Times New Roman"/>
          <w:sz w:val="28"/>
          <w:szCs w:val="28"/>
        </w:rPr>
        <w:t>В языках программирования обычно имеются операторы</w:t>
      </w:r>
      <w:r w:rsidR="00B40207">
        <w:rPr>
          <w:rFonts w:ascii="Times New Roman" w:hAnsi="Times New Roman" w:cs="Times New Roman"/>
          <w:sz w:val="28"/>
          <w:szCs w:val="28"/>
        </w:rPr>
        <w:t xml:space="preserve"> цикла</w:t>
      </w:r>
      <w:r w:rsidR="00856D52" w:rsidRPr="00BC3E68">
        <w:rPr>
          <w:rFonts w:ascii="Times New Roman" w:hAnsi="Times New Roman" w:cs="Times New Roman"/>
          <w:sz w:val="28"/>
          <w:szCs w:val="28"/>
        </w:rPr>
        <w:t xml:space="preserve">, позволяющие организовать </w:t>
      </w:r>
      <w:r w:rsidR="00B40207">
        <w:rPr>
          <w:rFonts w:ascii="Times New Roman" w:hAnsi="Times New Roman" w:cs="Times New Roman"/>
          <w:sz w:val="28"/>
          <w:szCs w:val="28"/>
        </w:rPr>
        <w:t>циклы четырех типов</w:t>
      </w:r>
      <w:r w:rsidR="00856D52" w:rsidRPr="00BC3E68">
        <w:rPr>
          <w:rFonts w:ascii="Times New Roman" w:hAnsi="Times New Roman" w:cs="Times New Roman"/>
          <w:sz w:val="28"/>
          <w:szCs w:val="28"/>
        </w:rPr>
        <w:t>: циклы с пред</w:t>
      </w:r>
      <w:r w:rsidR="00BC3E68">
        <w:rPr>
          <w:rFonts w:ascii="Times New Roman" w:hAnsi="Times New Roman" w:cs="Times New Roman"/>
          <w:sz w:val="28"/>
          <w:szCs w:val="28"/>
        </w:rPr>
        <w:t>условием, с</w:t>
      </w:r>
      <w:r w:rsidR="00856D52" w:rsidRPr="00BC3E68">
        <w:rPr>
          <w:rFonts w:ascii="Times New Roman" w:hAnsi="Times New Roman" w:cs="Times New Roman"/>
          <w:sz w:val="28"/>
          <w:szCs w:val="28"/>
        </w:rPr>
        <w:t xml:space="preserve"> постусловием</w:t>
      </w:r>
      <w:r w:rsidR="00BC3E68">
        <w:rPr>
          <w:rFonts w:ascii="Times New Roman" w:hAnsi="Times New Roman" w:cs="Times New Roman"/>
          <w:sz w:val="28"/>
          <w:szCs w:val="28"/>
        </w:rPr>
        <w:t>,</w:t>
      </w:r>
      <w:r w:rsidR="00856D52" w:rsidRPr="00BC3E68">
        <w:rPr>
          <w:rFonts w:ascii="Times New Roman" w:hAnsi="Times New Roman" w:cs="Times New Roman"/>
          <w:sz w:val="28"/>
          <w:szCs w:val="28"/>
        </w:rPr>
        <w:t xml:space="preserve"> цикл с параметром</w:t>
      </w:r>
      <w:r w:rsidR="00BC3E68">
        <w:rPr>
          <w:rFonts w:ascii="Times New Roman" w:hAnsi="Times New Roman" w:cs="Times New Roman"/>
          <w:sz w:val="28"/>
          <w:szCs w:val="28"/>
        </w:rPr>
        <w:t xml:space="preserve"> (счетчиком)</w:t>
      </w:r>
      <w:r w:rsidR="00856D52" w:rsidRPr="00BC3E68">
        <w:rPr>
          <w:rFonts w:ascii="Times New Roman" w:hAnsi="Times New Roman" w:cs="Times New Roman"/>
          <w:sz w:val="28"/>
          <w:szCs w:val="28"/>
        </w:rPr>
        <w:t xml:space="preserve"> и цикл перебора коллекций. </w:t>
      </w:r>
      <w:r w:rsidRPr="00BC3E68">
        <w:rPr>
          <w:rFonts w:ascii="Times New Roman" w:hAnsi="Times New Roman" w:cs="Times New Roman"/>
          <w:sz w:val="28"/>
          <w:szCs w:val="28"/>
        </w:rPr>
        <w:t>В</w:t>
      </w:r>
      <w:r w:rsidRPr="00BC3E6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C3E68">
        <w:rPr>
          <w:rFonts w:ascii="Times New Roman" w:hAnsi="Times New Roman" w:cs="Times New Roman"/>
          <w:sz w:val="28"/>
          <w:szCs w:val="28"/>
        </w:rPr>
        <w:t>языке</w:t>
      </w:r>
      <w:r w:rsidRPr="00BC3E68">
        <w:rPr>
          <w:rFonts w:ascii="Times New Roman" w:hAnsi="Times New Roman" w:cs="Times New Roman"/>
          <w:sz w:val="28"/>
          <w:szCs w:val="28"/>
          <w:lang w:val="en-US"/>
        </w:rPr>
        <w:t xml:space="preserve"> C# </w:t>
      </w:r>
      <w:r w:rsidRPr="00BC3E68">
        <w:rPr>
          <w:rFonts w:ascii="Times New Roman" w:hAnsi="Times New Roman" w:cs="Times New Roman"/>
          <w:sz w:val="28"/>
          <w:szCs w:val="28"/>
        </w:rPr>
        <w:t>это</w:t>
      </w:r>
      <w:r w:rsidRPr="00BC3E6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C3E68">
        <w:rPr>
          <w:rFonts w:ascii="Times New Roman" w:hAnsi="Times New Roman" w:cs="Times New Roman"/>
          <w:sz w:val="28"/>
          <w:szCs w:val="28"/>
        </w:rPr>
        <w:t>операторы</w:t>
      </w:r>
      <w:r w:rsidRPr="00BC3E6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56D52" w:rsidRPr="00BC3E68">
        <w:rPr>
          <w:rFonts w:ascii="Times New Roman" w:hAnsi="Times New Roman" w:cs="Times New Roman"/>
          <w:b/>
          <w:i/>
          <w:sz w:val="28"/>
          <w:szCs w:val="28"/>
          <w:lang w:val="en-US"/>
        </w:rPr>
        <w:t>do / while</w:t>
      </w:r>
      <w:r w:rsidR="00695C3F" w:rsidRPr="00BC3E68">
        <w:rPr>
          <w:rFonts w:ascii="Times New Roman" w:hAnsi="Times New Roman" w:cs="Times New Roman"/>
          <w:b/>
          <w:i/>
          <w:sz w:val="28"/>
          <w:szCs w:val="28"/>
          <w:lang w:val="en-US"/>
        </w:rPr>
        <w:t xml:space="preserve">, </w:t>
      </w:r>
      <w:r w:rsidR="00856D52" w:rsidRPr="00BC3E68">
        <w:rPr>
          <w:rFonts w:ascii="Times New Roman" w:hAnsi="Times New Roman" w:cs="Times New Roman"/>
          <w:b/>
          <w:i/>
          <w:sz w:val="28"/>
          <w:szCs w:val="28"/>
          <w:lang w:val="en-US"/>
        </w:rPr>
        <w:t xml:space="preserve">while, for, </w:t>
      </w:r>
      <w:proofErr w:type="spellStart"/>
      <w:r w:rsidR="00856D52" w:rsidRPr="00BC3E68">
        <w:rPr>
          <w:rFonts w:ascii="Times New Roman" w:hAnsi="Times New Roman" w:cs="Times New Roman"/>
          <w:b/>
          <w:i/>
          <w:sz w:val="28"/>
          <w:szCs w:val="28"/>
          <w:lang w:val="en-US"/>
        </w:rPr>
        <w:t>foreach</w:t>
      </w:r>
      <w:proofErr w:type="spellEnd"/>
      <w:r w:rsidRPr="00BC3E68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856D52" w:rsidRPr="00BC3E6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56D52" w:rsidRPr="00BC3E68">
        <w:rPr>
          <w:rFonts w:ascii="Times New Roman" w:hAnsi="Times New Roman" w:cs="Times New Roman"/>
          <w:sz w:val="28"/>
          <w:szCs w:val="28"/>
        </w:rPr>
        <w:t>Рассмотрим первые три оператора.</w:t>
      </w:r>
    </w:p>
    <w:p w14:paraId="459AC736" w14:textId="77777777" w:rsidR="00A65CC9" w:rsidRDefault="00A65CC9" w:rsidP="001F05C8">
      <w:pPr>
        <w:spacing w:before="240" w:after="1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0C45893" w14:textId="70367EDD" w:rsidR="001F05C8" w:rsidRPr="00BC3E68" w:rsidRDefault="006B127E" w:rsidP="001F05C8">
      <w:pPr>
        <w:spacing w:before="240" w:after="12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ератор</w:t>
      </w:r>
      <w:r w:rsidR="001F05C8" w:rsidRPr="00BC3E68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1F05C8" w:rsidRPr="00BC3E68">
        <w:rPr>
          <w:rFonts w:ascii="Times New Roman" w:hAnsi="Times New Roman" w:cs="Times New Roman"/>
          <w:b/>
          <w:sz w:val="28"/>
          <w:szCs w:val="28"/>
        </w:rPr>
        <w:t>for</w:t>
      </w:r>
      <w:proofErr w:type="spellEnd"/>
    </w:p>
    <w:p w14:paraId="2C1B0B95" w14:textId="554DE138" w:rsidR="001F05C8" w:rsidRPr="00BC3E68" w:rsidRDefault="008A32E8" w:rsidP="001F05C8">
      <w:pPr>
        <w:autoSpaceDE w:val="0"/>
        <w:autoSpaceDN w:val="0"/>
        <w:adjustRightInd w:val="0"/>
        <w:rPr>
          <w:rFonts w:ascii="Times New Roman" w:eastAsia="Times-Roman" w:hAnsi="Times New Roman" w:cs="Times New Roman"/>
          <w:sz w:val="28"/>
          <w:szCs w:val="28"/>
        </w:rPr>
      </w:pPr>
      <w:r>
        <w:rPr>
          <w:rFonts w:ascii="Times New Roman" w:eastAsia="Times-Roman" w:hAnsi="Times New Roman" w:cs="Times New Roman"/>
          <w:sz w:val="28"/>
          <w:szCs w:val="28"/>
        </w:rPr>
        <w:t>Оператор ц</w:t>
      </w:r>
      <w:r w:rsidR="001F05C8" w:rsidRPr="00BC3E68">
        <w:rPr>
          <w:rFonts w:ascii="Times New Roman" w:eastAsia="Times-Roman" w:hAnsi="Times New Roman" w:cs="Times New Roman"/>
          <w:sz w:val="28"/>
          <w:szCs w:val="28"/>
        </w:rPr>
        <w:t>икл</w:t>
      </w:r>
      <w:r>
        <w:rPr>
          <w:rFonts w:ascii="Times New Roman" w:eastAsia="Times-Roman" w:hAnsi="Times New Roman" w:cs="Times New Roman"/>
          <w:sz w:val="28"/>
          <w:szCs w:val="28"/>
        </w:rPr>
        <w:t>а</w:t>
      </w:r>
      <w:r w:rsidR="001F05C8" w:rsidRPr="00BC3E68">
        <w:rPr>
          <w:rFonts w:ascii="Times New Roman" w:eastAsia="Times-Roman" w:hAnsi="Times New Roman" w:cs="Times New Roman"/>
          <w:sz w:val="28"/>
          <w:szCs w:val="28"/>
        </w:rPr>
        <w:t xml:space="preserve"> с параметром имеет следующий формат:</w:t>
      </w:r>
    </w:p>
    <w:p w14:paraId="317EC106" w14:textId="4B6C87AF" w:rsidR="001F05C8" w:rsidRPr="006B127E" w:rsidRDefault="00E260F2" w:rsidP="0016382D">
      <w:pPr>
        <w:spacing w:before="120" w:after="120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proofErr w:type="spellStart"/>
      <w:r w:rsidRPr="006B127E">
        <w:rPr>
          <w:rFonts w:ascii="Times New Roman" w:hAnsi="Times New Roman" w:cs="Times New Roman"/>
          <w:b/>
          <w:sz w:val="28"/>
          <w:szCs w:val="28"/>
        </w:rPr>
        <w:t>for</w:t>
      </w:r>
      <w:proofErr w:type="spellEnd"/>
      <w:r w:rsidRPr="006B127E">
        <w:rPr>
          <w:rFonts w:ascii="Times New Roman" w:hAnsi="Times New Roman" w:cs="Times New Roman"/>
          <w:b/>
          <w:sz w:val="28"/>
          <w:szCs w:val="28"/>
        </w:rPr>
        <w:t xml:space="preserve"> (</w:t>
      </w:r>
      <w:r w:rsidR="006B127E" w:rsidRPr="006B127E">
        <w:rPr>
          <w:rFonts w:ascii="Times New Roman" w:hAnsi="Times New Roman" w:cs="Times New Roman"/>
          <w:sz w:val="28"/>
          <w:szCs w:val="28"/>
        </w:rPr>
        <w:t>&lt;</w:t>
      </w:r>
      <w:r w:rsidR="001F05C8" w:rsidRPr="006B127E">
        <w:rPr>
          <w:rFonts w:ascii="Times New Roman" w:hAnsi="Times New Roman" w:cs="Times New Roman"/>
          <w:sz w:val="28"/>
          <w:szCs w:val="28"/>
        </w:rPr>
        <w:t>инициа</w:t>
      </w:r>
      <w:r w:rsidRPr="006B127E">
        <w:rPr>
          <w:rFonts w:ascii="Times New Roman" w:hAnsi="Times New Roman" w:cs="Times New Roman"/>
          <w:sz w:val="28"/>
          <w:szCs w:val="28"/>
        </w:rPr>
        <w:t>лизация</w:t>
      </w:r>
      <w:r w:rsidR="006B127E" w:rsidRPr="006B127E">
        <w:rPr>
          <w:rFonts w:ascii="Times New Roman" w:hAnsi="Times New Roman" w:cs="Times New Roman"/>
          <w:sz w:val="28"/>
          <w:szCs w:val="28"/>
        </w:rPr>
        <w:t>&gt;</w:t>
      </w:r>
      <w:r w:rsidRPr="006B127E">
        <w:rPr>
          <w:rFonts w:ascii="Times New Roman" w:hAnsi="Times New Roman" w:cs="Times New Roman"/>
          <w:b/>
          <w:sz w:val="28"/>
          <w:szCs w:val="28"/>
        </w:rPr>
        <w:t xml:space="preserve">; </w:t>
      </w:r>
      <w:r w:rsidR="006B127E" w:rsidRPr="006B127E">
        <w:rPr>
          <w:rFonts w:ascii="Times New Roman" w:hAnsi="Times New Roman" w:cs="Times New Roman"/>
          <w:sz w:val="28"/>
          <w:szCs w:val="28"/>
        </w:rPr>
        <w:t>&lt;</w:t>
      </w:r>
      <w:r w:rsidR="008A32E8">
        <w:rPr>
          <w:rFonts w:ascii="Times New Roman" w:hAnsi="Times New Roman" w:cs="Times New Roman"/>
          <w:sz w:val="28"/>
          <w:szCs w:val="28"/>
        </w:rPr>
        <w:t>условие</w:t>
      </w:r>
      <w:r w:rsidR="006B127E" w:rsidRPr="006B127E">
        <w:rPr>
          <w:rFonts w:ascii="Times New Roman" w:hAnsi="Times New Roman" w:cs="Times New Roman"/>
          <w:sz w:val="28"/>
          <w:szCs w:val="28"/>
        </w:rPr>
        <w:t>&gt;</w:t>
      </w:r>
      <w:r w:rsidRPr="006B127E">
        <w:rPr>
          <w:rFonts w:ascii="Times New Roman" w:hAnsi="Times New Roman" w:cs="Times New Roman"/>
          <w:b/>
          <w:sz w:val="28"/>
          <w:szCs w:val="28"/>
        </w:rPr>
        <w:t xml:space="preserve">; </w:t>
      </w:r>
      <w:r w:rsidR="006B127E" w:rsidRPr="006B127E">
        <w:rPr>
          <w:rFonts w:ascii="Times New Roman" w:hAnsi="Times New Roman" w:cs="Times New Roman"/>
          <w:sz w:val="28"/>
          <w:szCs w:val="28"/>
        </w:rPr>
        <w:t>&lt;</w:t>
      </w:r>
      <w:r w:rsidRPr="006B127E">
        <w:rPr>
          <w:rFonts w:ascii="Times New Roman" w:hAnsi="Times New Roman" w:cs="Times New Roman"/>
          <w:sz w:val="28"/>
          <w:szCs w:val="28"/>
        </w:rPr>
        <w:t>модификации</w:t>
      </w:r>
      <w:r w:rsidR="006B127E" w:rsidRPr="006B127E">
        <w:rPr>
          <w:rFonts w:ascii="Times New Roman" w:hAnsi="Times New Roman" w:cs="Times New Roman"/>
          <w:sz w:val="28"/>
          <w:szCs w:val="28"/>
        </w:rPr>
        <w:t>&gt;</w:t>
      </w:r>
      <w:r w:rsidR="001F05C8" w:rsidRPr="006B127E">
        <w:rPr>
          <w:rFonts w:ascii="Times New Roman" w:hAnsi="Times New Roman" w:cs="Times New Roman"/>
          <w:b/>
          <w:sz w:val="28"/>
          <w:szCs w:val="28"/>
        </w:rPr>
        <w:t>)</w:t>
      </w:r>
      <w:r w:rsidR="001F05C8" w:rsidRPr="00BC3E68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6B127E" w:rsidRPr="00E260F2">
        <w:rPr>
          <w:rFonts w:ascii="Times New Roman" w:hAnsi="Times New Roman" w:cs="Times New Roman"/>
          <w:sz w:val="28"/>
          <w:szCs w:val="28"/>
        </w:rPr>
        <w:t>&lt;тело цикла&gt;</w:t>
      </w:r>
    </w:p>
    <w:p w14:paraId="5CA05900" w14:textId="77777777" w:rsidR="008A32E8" w:rsidRDefault="001F05C8" w:rsidP="0016382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3E68">
        <w:rPr>
          <w:rFonts w:ascii="Times New Roman" w:hAnsi="Times New Roman" w:cs="Times New Roman"/>
          <w:sz w:val="28"/>
          <w:szCs w:val="28"/>
        </w:rPr>
        <w:t>Инициализация служит для объявления величин, используемых в цикле, и присвоения</w:t>
      </w:r>
      <w:r w:rsidR="0016382D" w:rsidRPr="00BC3E68">
        <w:rPr>
          <w:rFonts w:ascii="Times New Roman" w:hAnsi="Times New Roman" w:cs="Times New Roman"/>
          <w:sz w:val="28"/>
          <w:szCs w:val="28"/>
        </w:rPr>
        <w:t xml:space="preserve"> </w:t>
      </w:r>
      <w:r w:rsidRPr="00BC3E68">
        <w:rPr>
          <w:rFonts w:ascii="Times New Roman" w:hAnsi="Times New Roman" w:cs="Times New Roman"/>
          <w:sz w:val="28"/>
          <w:szCs w:val="28"/>
        </w:rPr>
        <w:t>им начальных значений. В этой части можно записать несколько операторов,</w:t>
      </w:r>
      <w:r w:rsidR="0016382D" w:rsidRPr="00BC3E68">
        <w:rPr>
          <w:rFonts w:ascii="Times New Roman" w:hAnsi="Times New Roman" w:cs="Times New Roman"/>
          <w:sz w:val="28"/>
          <w:szCs w:val="28"/>
        </w:rPr>
        <w:t xml:space="preserve"> </w:t>
      </w:r>
      <w:r w:rsidRPr="00BC3E68">
        <w:rPr>
          <w:rFonts w:ascii="Times New Roman" w:hAnsi="Times New Roman" w:cs="Times New Roman"/>
          <w:sz w:val="28"/>
          <w:szCs w:val="28"/>
        </w:rPr>
        <w:t>разделенных запятой</w:t>
      </w:r>
      <w:r w:rsidR="0016382D" w:rsidRPr="00BC3E68">
        <w:rPr>
          <w:rFonts w:ascii="Times New Roman" w:hAnsi="Times New Roman" w:cs="Times New Roman"/>
          <w:sz w:val="28"/>
          <w:szCs w:val="28"/>
        </w:rPr>
        <w:t xml:space="preserve">. </w:t>
      </w:r>
      <w:r w:rsidRPr="00BC3E68">
        <w:rPr>
          <w:rFonts w:ascii="Times New Roman" w:hAnsi="Times New Roman" w:cs="Times New Roman"/>
          <w:sz w:val="28"/>
          <w:szCs w:val="28"/>
        </w:rPr>
        <w:t>Областью действия переменных, объявленных в части инициализации цикла, является</w:t>
      </w:r>
      <w:r w:rsidR="0016382D" w:rsidRPr="00BC3E68">
        <w:rPr>
          <w:rFonts w:ascii="Times New Roman" w:hAnsi="Times New Roman" w:cs="Times New Roman"/>
          <w:sz w:val="28"/>
          <w:szCs w:val="28"/>
        </w:rPr>
        <w:t xml:space="preserve"> </w:t>
      </w:r>
      <w:r w:rsidRPr="00BC3E68">
        <w:rPr>
          <w:rFonts w:ascii="Times New Roman" w:hAnsi="Times New Roman" w:cs="Times New Roman"/>
          <w:sz w:val="28"/>
          <w:szCs w:val="28"/>
        </w:rPr>
        <w:t>цикл. Инициализация выполняется один раз в начале исполнения цикла.</w:t>
      </w:r>
      <w:r w:rsidR="0016382D" w:rsidRPr="00BC3E6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742DD34" w14:textId="0E8333A3" w:rsidR="0016382D" w:rsidRPr="00BC3E68" w:rsidRDefault="001F05C8" w:rsidP="0016382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3E68">
        <w:rPr>
          <w:rFonts w:ascii="Times New Roman" w:hAnsi="Times New Roman" w:cs="Times New Roman"/>
          <w:sz w:val="28"/>
          <w:szCs w:val="28"/>
        </w:rPr>
        <w:t xml:space="preserve">Выражение типа </w:t>
      </w:r>
      <w:proofErr w:type="spellStart"/>
      <w:r w:rsidRPr="00BC3E68">
        <w:rPr>
          <w:rFonts w:ascii="Times New Roman" w:hAnsi="Times New Roman" w:cs="Times New Roman"/>
          <w:b/>
          <w:i/>
          <w:sz w:val="28"/>
          <w:szCs w:val="28"/>
        </w:rPr>
        <w:t>bool</w:t>
      </w:r>
      <w:proofErr w:type="spellEnd"/>
      <w:r w:rsidRPr="00BC3E68">
        <w:rPr>
          <w:rFonts w:ascii="Times New Roman" w:hAnsi="Times New Roman" w:cs="Times New Roman"/>
          <w:sz w:val="28"/>
          <w:szCs w:val="28"/>
        </w:rPr>
        <w:t xml:space="preserve"> определяет условие выполнения цикла: если его результат</w:t>
      </w:r>
      <w:r w:rsidR="0016382D" w:rsidRPr="00BC3E68">
        <w:rPr>
          <w:rFonts w:ascii="Times New Roman" w:hAnsi="Times New Roman" w:cs="Times New Roman"/>
          <w:sz w:val="28"/>
          <w:szCs w:val="28"/>
        </w:rPr>
        <w:t xml:space="preserve"> </w:t>
      </w:r>
      <w:r w:rsidRPr="00BC3E68">
        <w:rPr>
          <w:rFonts w:ascii="Times New Roman" w:hAnsi="Times New Roman" w:cs="Times New Roman"/>
          <w:sz w:val="28"/>
          <w:szCs w:val="28"/>
        </w:rPr>
        <w:t xml:space="preserve">равен </w:t>
      </w:r>
      <w:proofErr w:type="spellStart"/>
      <w:r w:rsidRPr="00BC3E68">
        <w:rPr>
          <w:rFonts w:ascii="Times New Roman" w:hAnsi="Times New Roman" w:cs="Times New Roman"/>
          <w:b/>
          <w:i/>
          <w:sz w:val="28"/>
          <w:szCs w:val="28"/>
        </w:rPr>
        <w:t>true</w:t>
      </w:r>
      <w:proofErr w:type="spellEnd"/>
      <w:r w:rsidRPr="00BC3E68">
        <w:rPr>
          <w:rFonts w:ascii="Times New Roman" w:hAnsi="Times New Roman" w:cs="Times New Roman"/>
          <w:sz w:val="28"/>
          <w:szCs w:val="28"/>
        </w:rPr>
        <w:t>, цикл выполняется. Цикл с параметром реализован как ци</w:t>
      </w:r>
      <w:proofErr w:type="gramStart"/>
      <w:r w:rsidRPr="00BC3E68">
        <w:rPr>
          <w:rFonts w:ascii="Times New Roman" w:hAnsi="Times New Roman" w:cs="Times New Roman"/>
          <w:sz w:val="28"/>
          <w:szCs w:val="28"/>
        </w:rPr>
        <w:t>кл с пр</w:t>
      </w:r>
      <w:proofErr w:type="gramEnd"/>
      <w:r w:rsidRPr="00BC3E68">
        <w:rPr>
          <w:rFonts w:ascii="Times New Roman" w:hAnsi="Times New Roman" w:cs="Times New Roman"/>
          <w:sz w:val="28"/>
          <w:szCs w:val="28"/>
        </w:rPr>
        <w:t>едусловием.</w:t>
      </w:r>
      <w:r w:rsidR="0016382D" w:rsidRPr="00BC3E6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D12DDEF" w14:textId="77777777" w:rsidR="001F05C8" w:rsidRDefault="001F05C8" w:rsidP="0016382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3E68">
        <w:rPr>
          <w:rFonts w:ascii="Times New Roman" w:hAnsi="Times New Roman" w:cs="Times New Roman"/>
          <w:sz w:val="28"/>
          <w:szCs w:val="28"/>
        </w:rPr>
        <w:lastRenderedPageBreak/>
        <w:t>Модификации выполняются после каждой итерации цикла и служат обычно для</w:t>
      </w:r>
      <w:r w:rsidR="0016382D" w:rsidRPr="00BC3E68">
        <w:rPr>
          <w:rFonts w:ascii="Times New Roman" w:hAnsi="Times New Roman" w:cs="Times New Roman"/>
          <w:sz w:val="28"/>
          <w:szCs w:val="28"/>
        </w:rPr>
        <w:t xml:space="preserve"> </w:t>
      </w:r>
      <w:r w:rsidRPr="00BC3E68">
        <w:rPr>
          <w:rFonts w:ascii="Times New Roman" w:hAnsi="Times New Roman" w:cs="Times New Roman"/>
          <w:sz w:val="28"/>
          <w:szCs w:val="28"/>
        </w:rPr>
        <w:t>изменения параметров цикла. В части модификаций можно записать несколько</w:t>
      </w:r>
      <w:r w:rsidR="0016382D" w:rsidRPr="00BC3E68">
        <w:rPr>
          <w:rFonts w:ascii="Times New Roman" w:hAnsi="Times New Roman" w:cs="Times New Roman"/>
          <w:sz w:val="28"/>
          <w:szCs w:val="28"/>
        </w:rPr>
        <w:t xml:space="preserve"> </w:t>
      </w:r>
      <w:r w:rsidRPr="00BC3E68">
        <w:rPr>
          <w:rFonts w:ascii="Times New Roman" w:hAnsi="Times New Roman" w:cs="Times New Roman"/>
          <w:sz w:val="28"/>
          <w:szCs w:val="28"/>
        </w:rPr>
        <w:t>операторов через запятую</w:t>
      </w:r>
      <w:r w:rsidR="0016382D" w:rsidRPr="00BC3E68">
        <w:rPr>
          <w:rFonts w:ascii="Times New Roman" w:hAnsi="Times New Roman" w:cs="Times New Roman"/>
          <w:sz w:val="28"/>
          <w:szCs w:val="28"/>
        </w:rPr>
        <w:t>.</w:t>
      </w:r>
    </w:p>
    <w:p w14:paraId="5E332005" w14:textId="77777777" w:rsidR="008A32E8" w:rsidRDefault="001F05C8" w:rsidP="008A32E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3E68">
        <w:rPr>
          <w:rFonts w:ascii="Times New Roman" w:hAnsi="Times New Roman" w:cs="Times New Roman"/>
          <w:sz w:val="28"/>
          <w:szCs w:val="28"/>
        </w:rPr>
        <w:t xml:space="preserve">Простой или составной оператор представляет собой тело цикла. </w:t>
      </w:r>
    </w:p>
    <w:p w14:paraId="19864D40" w14:textId="6A6040EC" w:rsidR="006B127E" w:rsidRDefault="001F05C8" w:rsidP="008A32E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3E68">
        <w:rPr>
          <w:rFonts w:ascii="Times New Roman" w:hAnsi="Times New Roman" w:cs="Times New Roman"/>
          <w:sz w:val="28"/>
          <w:szCs w:val="28"/>
        </w:rPr>
        <w:t>Любая из частей</w:t>
      </w:r>
      <w:r w:rsidR="0016382D" w:rsidRPr="00BC3E68">
        <w:rPr>
          <w:rFonts w:ascii="Times New Roman" w:hAnsi="Times New Roman" w:cs="Times New Roman"/>
          <w:sz w:val="28"/>
          <w:szCs w:val="28"/>
        </w:rPr>
        <w:t xml:space="preserve"> </w:t>
      </w:r>
      <w:r w:rsidRPr="00BC3E68">
        <w:rPr>
          <w:rFonts w:ascii="Times New Roman" w:hAnsi="Times New Roman" w:cs="Times New Roman"/>
          <w:sz w:val="28"/>
          <w:szCs w:val="28"/>
        </w:rPr>
        <w:t xml:space="preserve">оператора </w:t>
      </w:r>
      <w:proofErr w:type="spellStart"/>
      <w:r w:rsidRPr="00BC3E68">
        <w:rPr>
          <w:rFonts w:ascii="Times New Roman" w:hAnsi="Times New Roman" w:cs="Times New Roman"/>
          <w:b/>
          <w:i/>
          <w:sz w:val="28"/>
          <w:szCs w:val="28"/>
        </w:rPr>
        <w:t>for</w:t>
      </w:r>
      <w:proofErr w:type="spellEnd"/>
      <w:r w:rsidRPr="00BC3E68">
        <w:rPr>
          <w:rFonts w:ascii="Times New Roman" w:hAnsi="Times New Roman" w:cs="Times New Roman"/>
          <w:sz w:val="28"/>
          <w:szCs w:val="28"/>
        </w:rPr>
        <w:t xml:space="preserve"> может быть опущена (но точки с запятой </w:t>
      </w:r>
      <w:r w:rsidR="006B127E">
        <w:rPr>
          <w:rFonts w:ascii="Times New Roman" w:hAnsi="Times New Roman" w:cs="Times New Roman"/>
          <w:sz w:val="28"/>
          <w:szCs w:val="28"/>
        </w:rPr>
        <w:t>следует</w:t>
      </w:r>
      <w:r w:rsidRPr="00BC3E68">
        <w:rPr>
          <w:rFonts w:ascii="Times New Roman" w:hAnsi="Times New Roman" w:cs="Times New Roman"/>
          <w:sz w:val="28"/>
          <w:szCs w:val="28"/>
        </w:rPr>
        <w:t xml:space="preserve"> остав</w:t>
      </w:r>
      <w:r w:rsidR="006B127E">
        <w:rPr>
          <w:rFonts w:ascii="Times New Roman" w:hAnsi="Times New Roman" w:cs="Times New Roman"/>
          <w:sz w:val="28"/>
          <w:szCs w:val="28"/>
        </w:rPr>
        <w:t>ля</w:t>
      </w:r>
      <w:r w:rsidRPr="00BC3E68">
        <w:rPr>
          <w:rFonts w:ascii="Times New Roman" w:hAnsi="Times New Roman" w:cs="Times New Roman"/>
          <w:sz w:val="28"/>
          <w:szCs w:val="28"/>
        </w:rPr>
        <w:t>ть на своих</w:t>
      </w:r>
      <w:r w:rsidR="0016382D" w:rsidRPr="00BC3E68">
        <w:rPr>
          <w:rFonts w:ascii="Times New Roman" w:hAnsi="Times New Roman" w:cs="Times New Roman"/>
          <w:sz w:val="28"/>
          <w:szCs w:val="28"/>
        </w:rPr>
        <w:t xml:space="preserve"> </w:t>
      </w:r>
      <w:r w:rsidR="006B127E">
        <w:rPr>
          <w:rFonts w:ascii="Times New Roman" w:hAnsi="Times New Roman" w:cs="Times New Roman"/>
          <w:sz w:val="28"/>
          <w:szCs w:val="28"/>
        </w:rPr>
        <w:t>местах</w:t>
      </w:r>
      <w:r w:rsidRPr="00BC3E68">
        <w:rPr>
          <w:rFonts w:ascii="Times New Roman" w:hAnsi="Times New Roman" w:cs="Times New Roman"/>
          <w:sz w:val="28"/>
          <w:szCs w:val="28"/>
        </w:rPr>
        <w:t>).</w:t>
      </w:r>
      <w:r w:rsidR="006B127E" w:rsidRPr="006B127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D2B18F4" w14:textId="7E3C617A" w:rsidR="00A65CC9" w:rsidRPr="00A65CC9" w:rsidRDefault="00A65CC9" w:rsidP="008A32E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00D6">
        <w:rPr>
          <w:rFonts w:ascii="Times New Roman" w:hAnsi="Times New Roman" w:cs="Times New Roman"/>
          <w:sz w:val="28"/>
          <w:szCs w:val="24"/>
        </w:rPr>
        <w:t>Способ реализации цикла с параметром в схеме алгоритма</w:t>
      </w:r>
      <w:r>
        <w:rPr>
          <w:rFonts w:ascii="Times New Roman" w:hAnsi="Times New Roman" w:cs="Times New Roman"/>
          <w:sz w:val="28"/>
          <w:szCs w:val="24"/>
        </w:rPr>
        <w:t xml:space="preserve"> представлен на</w:t>
      </w:r>
      <w:r w:rsidR="00D31CC0">
        <w:rPr>
          <w:rFonts w:ascii="Times New Roman" w:hAnsi="Times New Roman" w:cs="Times New Roman"/>
          <w:sz w:val="28"/>
          <w:szCs w:val="24"/>
        </w:rPr>
        <w:t> </w:t>
      </w:r>
      <w:r>
        <w:rPr>
          <w:rFonts w:ascii="Times New Roman" w:hAnsi="Times New Roman" w:cs="Times New Roman"/>
          <w:sz w:val="28"/>
          <w:szCs w:val="24"/>
        </w:rPr>
        <w:t>рисунке 1.</w:t>
      </w:r>
    </w:p>
    <w:p w14:paraId="6B2E5D6E" w14:textId="77777777" w:rsidR="004700D6" w:rsidRPr="00A65CC9" w:rsidRDefault="004700D6" w:rsidP="008A32E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D7BA147" w14:textId="49F0E63D" w:rsidR="004700D6" w:rsidRPr="004700D6" w:rsidRDefault="00D87F88" w:rsidP="004700D6">
      <w:pPr>
        <w:ind w:firstLine="709"/>
        <w:jc w:val="center"/>
        <w:rPr>
          <w:rFonts w:ascii="Times New Roman" w:hAnsi="Times New Roman" w:cs="Times New Roman"/>
          <w:sz w:val="28"/>
          <w:szCs w:val="24"/>
        </w:rPr>
      </w:pPr>
      <w:r w:rsidRPr="004700D6">
        <w:rPr>
          <w:rFonts w:ascii="Times New Roman" w:hAnsi="Times New Roman" w:cs="Times New Roman"/>
          <w:sz w:val="28"/>
          <w:szCs w:val="24"/>
        </w:rPr>
        <w:object w:dxaOrig="3893" w:dyaOrig="5042" w14:anchorId="253AD7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pt;height:233pt" o:ole="">
            <v:imagedata r:id="rId7" o:title=""/>
          </v:shape>
          <o:OLEObject Type="Embed" ProgID="Visio.Drawing.11" ShapeID="_x0000_i1025" DrawAspect="Content" ObjectID="_1769358074" r:id="rId8"/>
        </w:object>
      </w:r>
    </w:p>
    <w:p w14:paraId="6AE70160" w14:textId="2A55B5E0" w:rsidR="004700D6" w:rsidRPr="004700D6" w:rsidRDefault="004700D6" w:rsidP="004700D6">
      <w:pPr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4700D6">
        <w:rPr>
          <w:rFonts w:ascii="Times New Roman" w:hAnsi="Times New Roman" w:cs="Times New Roman"/>
          <w:sz w:val="28"/>
          <w:szCs w:val="24"/>
        </w:rPr>
        <w:t>Рисунок 1 – Способ реализации цикла с параметром в схеме алгоритма</w:t>
      </w:r>
    </w:p>
    <w:p w14:paraId="388E4D99" w14:textId="77777777" w:rsidR="00CE4E58" w:rsidRPr="004700D6" w:rsidRDefault="00CE4E58" w:rsidP="008A32E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04E619F" w14:textId="77777777" w:rsidR="006B127E" w:rsidRPr="00BC3E68" w:rsidRDefault="006B127E" w:rsidP="006B127E">
      <w:pPr>
        <w:spacing w:before="240" w:after="12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C3E68">
        <w:rPr>
          <w:rFonts w:ascii="Times New Roman" w:hAnsi="Times New Roman" w:cs="Times New Roman"/>
          <w:b/>
          <w:bCs/>
          <w:sz w:val="28"/>
          <w:szCs w:val="28"/>
        </w:rPr>
        <w:t xml:space="preserve">Оператор </w:t>
      </w:r>
      <w:proofErr w:type="spellStart"/>
      <w:r w:rsidRPr="00BC3E68">
        <w:rPr>
          <w:rFonts w:ascii="Times New Roman" w:hAnsi="Times New Roman" w:cs="Times New Roman"/>
          <w:b/>
          <w:bCs/>
          <w:sz w:val="28"/>
          <w:szCs w:val="28"/>
        </w:rPr>
        <w:t>while</w:t>
      </w:r>
      <w:proofErr w:type="spellEnd"/>
      <w:r w:rsidRPr="00BC3E68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6A03F4A4" w14:textId="5BE0AF5E" w:rsidR="006B127E" w:rsidRPr="00BC3E68" w:rsidRDefault="008A32E8" w:rsidP="00D87F8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-Roman" w:hAnsi="Times New Roman" w:cs="Times New Roman"/>
          <w:sz w:val="28"/>
          <w:szCs w:val="28"/>
        </w:rPr>
        <w:t>Оператор ц</w:t>
      </w:r>
      <w:r w:rsidRPr="00BC3E68">
        <w:rPr>
          <w:rFonts w:ascii="Times New Roman" w:eastAsia="Times-Roman" w:hAnsi="Times New Roman" w:cs="Times New Roman"/>
          <w:sz w:val="28"/>
          <w:szCs w:val="28"/>
        </w:rPr>
        <w:t>икл</w:t>
      </w:r>
      <w:r>
        <w:rPr>
          <w:rFonts w:ascii="Times New Roman" w:eastAsia="Times-Roman" w:hAnsi="Times New Roman" w:cs="Times New Roman"/>
          <w:sz w:val="28"/>
          <w:szCs w:val="28"/>
        </w:rPr>
        <w:t>а</w:t>
      </w:r>
      <w:r w:rsidRPr="00BC3E68">
        <w:rPr>
          <w:rFonts w:ascii="Times New Roman" w:eastAsia="Times-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-Roman" w:hAnsi="Times New Roman" w:cs="Times New Roman"/>
          <w:sz w:val="28"/>
          <w:szCs w:val="28"/>
        </w:rPr>
        <w:t>с предусловием имеет следующий формат</w:t>
      </w:r>
      <w:r w:rsidR="006B127E" w:rsidRPr="00BC3E68">
        <w:rPr>
          <w:rFonts w:ascii="Times New Roman" w:hAnsi="Times New Roman" w:cs="Times New Roman"/>
          <w:sz w:val="28"/>
          <w:szCs w:val="28"/>
        </w:rPr>
        <w:t>:</w:t>
      </w:r>
    </w:p>
    <w:p w14:paraId="34CD164A" w14:textId="52924107" w:rsidR="006B127E" w:rsidRPr="004700D6" w:rsidRDefault="006B127E" w:rsidP="006B127E">
      <w:pPr>
        <w:spacing w:before="120" w:after="120"/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4700D6">
        <w:rPr>
          <w:rFonts w:ascii="Times New Roman" w:hAnsi="Times New Roman" w:cs="Times New Roman"/>
          <w:b/>
          <w:sz w:val="28"/>
          <w:szCs w:val="28"/>
        </w:rPr>
        <w:t>while</w:t>
      </w:r>
      <w:proofErr w:type="spellEnd"/>
      <w:r w:rsidRPr="004700D6">
        <w:rPr>
          <w:rFonts w:ascii="Times New Roman" w:hAnsi="Times New Roman" w:cs="Times New Roman"/>
          <w:b/>
          <w:sz w:val="28"/>
          <w:szCs w:val="28"/>
        </w:rPr>
        <w:t xml:space="preserve"> (</w:t>
      </w:r>
      <w:r w:rsidR="00CE4E58" w:rsidRPr="004700D6">
        <w:rPr>
          <w:rFonts w:ascii="Times New Roman" w:hAnsi="Times New Roman" w:cs="Times New Roman"/>
          <w:sz w:val="28"/>
          <w:szCs w:val="28"/>
        </w:rPr>
        <w:t>&lt;условие&gt;</w:t>
      </w:r>
      <w:r w:rsidRPr="004700D6">
        <w:rPr>
          <w:rFonts w:ascii="Times New Roman" w:hAnsi="Times New Roman" w:cs="Times New Roman"/>
          <w:b/>
          <w:sz w:val="28"/>
          <w:szCs w:val="28"/>
        </w:rPr>
        <w:t xml:space="preserve">) </w:t>
      </w:r>
      <w:r w:rsidR="00CE4E58" w:rsidRPr="004700D6">
        <w:rPr>
          <w:rFonts w:ascii="Times New Roman" w:hAnsi="Times New Roman" w:cs="Times New Roman"/>
          <w:sz w:val="28"/>
          <w:szCs w:val="28"/>
        </w:rPr>
        <w:t>&lt;тело цикла&gt;</w:t>
      </w:r>
    </w:p>
    <w:p w14:paraId="3ADCDF23" w14:textId="1A815383" w:rsidR="006B127E" w:rsidRPr="00BC3E68" w:rsidRDefault="006B127E" w:rsidP="006B127E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3E68">
        <w:rPr>
          <w:rFonts w:ascii="Times New Roman" w:hAnsi="Times New Roman" w:cs="Times New Roman"/>
          <w:sz w:val="28"/>
          <w:szCs w:val="28"/>
        </w:rPr>
        <w:t>Выражение</w:t>
      </w:r>
      <w:r w:rsidR="00CE4E58">
        <w:rPr>
          <w:rFonts w:ascii="Times New Roman" w:hAnsi="Times New Roman" w:cs="Times New Roman"/>
          <w:sz w:val="28"/>
          <w:szCs w:val="28"/>
        </w:rPr>
        <w:t xml:space="preserve"> </w:t>
      </w:r>
      <w:r w:rsidR="00CE4E58" w:rsidRPr="006B127E">
        <w:rPr>
          <w:rFonts w:ascii="Times New Roman" w:hAnsi="Times New Roman" w:cs="Times New Roman"/>
          <w:sz w:val="28"/>
          <w:szCs w:val="28"/>
        </w:rPr>
        <w:t>&lt;</w:t>
      </w:r>
      <w:r w:rsidR="00CE4E58">
        <w:rPr>
          <w:rFonts w:ascii="Times New Roman" w:hAnsi="Times New Roman" w:cs="Times New Roman"/>
          <w:sz w:val="28"/>
          <w:szCs w:val="28"/>
        </w:rPr>
        <w:t>условие</w:t>
      </w:r>
      <w:r w:rsidR="00CE4E58" w:rsidRPr="006B127E">
        <w:rPr>
          <w:rFonts w:ascii="Times New Roman" w:hAnsi="Times New Roman" w:cs="Times New Roman"/>
          <w:sz w:val="28"/>
          <w:szCs w:val="28"/>
        </w:rPr>
        <w:t>&gt;</w:t>
      </w:r>
      <w:r w:rsidRPr="00BC3E68">
        <w:rPr>
          <w:rFonts w:ascii="Times New Roman" w:hAnsi="Times New Roman" w:cs="Times New Roman"/>
          <w:sz w:val="28"/>
          <w:szCs w:val="28"/>
        </w:rPr>
        <w:t xml:space="preserve"> должно быть логического типа. Например, это может быть операция отношения или просто логическая переменная. Если результат вычисления выражения равен </w:t>
      </w:r>
      <w:proofErr w:type="spellStart"/>
      <w:r w:rsidRPr="00BC3E68">
        <w:rPr>
          <w:rFonts w:ascii="Times New Roman" w:hAnsi="Times New Roman" w:cs="Times New Roman"/>
          <w:b/>
          <w:i/>
          <w:sz w:val="28"/>
          <w:szCs w:val="28"/>
        </w:rPr>
        <w:t>true</w:t>
      </w:r>
      <w:proofErr w:type="spellEnd"/>
      <w:r w:rsidRPr="00BC3E68">
        <w:rPr>
          <w:rFonts w:ascii="Times New Roman" w:hAnsi="Times New Roman" w:cs="Times New Roman"/>
          <w:sz w:val="28"/>
          <w:szCs w:val="28"/>
        </w:rPr>
        <w:t>, выполняется простой или составной оператор (блок</w:t>
      </w:r>
      <w:r w:rsidR="00CE4E58">
        <w:rPr>
          <w:rFonts w:ascii="Times New Roman" w:hAnsi="Times New Roman" w:cs="Times New Roman"/>
          <w:sz w:val="28"/>
          <w:szCs w:val="28"/>
        </w:rPr>
        <w:t xml:space="preserve"> операторов</w:t>
      </w:r>
      <w:r w:rsidRPr="00BC3E68">
        <w:rPr>
          <w:rFonts w:ascii="Times New Roman" w:hAnsi="Times New Roman" w:cs="Times New Roman"/>
          <w:sz w:val="28"/>
          <w:szCs w:val="28"/>
        </w:rPr>
        <w:t>)</w:t>
      </w:r>
      <w:r w:rsidR="00CE4E58">
        <w:rPr>
          <w:rFonts w:ascii="Times New Roman" w:hAnsi="Times New Roman" w:cs="Times New Roman"/>
          <w:sz w:val="28"/>
          <w:szCs w:val="28"/>
        </w:rPr>
        <w:t xml:space="preserve"> – </w:t>
      </w:r>
      <w:r w:rsidR="00CE4E58" w:rsidRPr="00E260F2">
        <w:rPr>
          <w:rFonts w:ascii="Times New Roman" w:hAnsi="Times New Roman" w:cs="Times New Roman"/>
          <w:sz w:val="28"/>
          <w:szCs w:val="28"/>
        </w:rPr>
        <w:t>тело цикла</w:t>
      </w:r>
      <w:r w:rsidRPr="00BC3E68">
        <w:rPr>
          <w:rFonts w:ascii="Times New Roman" w:hAnsi="Times New Roman" w:cs="Times New Roman"/>
          <w:sz w:val="28"/>
          <w:szCs w:val="28"/>
        </w:rPr>
        <w:t xml:space="preserve">. Эти действия повторяются до того момента, пока результатом выражения не станет значение </w:t>
      </w:r>
      <w:r w:rsidRPr="00BC3E68">
        <w:rPr>
          <w:rFonts w:ascii="Times New Roman" w:hAnsi="Times New Roman" w:cs="Times New Roman"/>
          <w:b/>
          <w:i/>
          <w:sz w:val="28"/>
          <w:szCs w:val="28"/>
        </w:rPr>
        <w:t>fa1se</w:t>
      </w:r>
      <w:r w:rsidRPr="00BC3E68">
        <w:rPr>
          <w:rFonts w:ascii="Times New Roman" w:hAnsi="Times New Roman" w:cs="Times New Roman"/>
          <w:sz w:val="28"/>
          <w:szCs w:val="28"/>
        </w:rPr>
        <w:t>.</w:t>
      </w:r>
    </w:p>
    <w:p w14:paraId="6E6D8C9F" w14:textId="77777777" w:rsidR="00CE4E58" w:rsidRDefault="006B127E" w:rsidP="006B127E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3E68">
        <w:rPr>
          <w:rFonts w:ascii="Times New Roman" w:hAnsi="Times New Roman" w:cs="Times New Roman"/>
          <w:sz w:val="28"/>
          <w:szCs w:val="28"/>
        </w:rPr>
        <w:t xml:space="preserve">После окончания цикла управление передается </w:t>
      </w:r>
      <w:proofErr w:type="gramStart"/>
      <w:r w:rsidRPr="00BC3E68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Pr="00BC3E68">
        <w:rPr>
          <w:rFonts w:ascii="Times New Roman" w:hAnsi="Times New Roman" w:cs="Times New Roman"/>
          <w:sz w:val="28"/>
          <w:szCs w:val="28"/>
        </w:rPr>
        <w:t xml:space="preserve"> следующий за ним оператор. </w:t>
      </w:r>
    </w:p>
    <w:p w14:paraId="495B87DF" w14:textId="63A2C869" w:rsidR="006B127E" w:rsidRPr="005838F3" w:rsidRDefault="006B127E" w:rsidP="006B127E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3E68">
        <w:rPr>
          <w:rFonts w:ascii="Times New Roman" w:hAnsi="Times New Roman" w:cs="Times New Roman"/>
          <w:sz w:val="28"/>
          <w:szCs w:val="28"/>
        </w:rPr>
        <w:t xml:space="preserve">Выражение </w:t>
      </w:r>
      <w:r w:rsidR="004700D6" w:rsidRPr="006B127E">
        <w:rPr>
          <w:rFonts w:ascii="Times New Roman" w:hAnsi="Times New Roman" w:cs="Times New Roman"/>
          <w:sz w:val="28"/>
          <w:szCs w:val="28"/>
        </w:rPr>
        <w:t>&lt;</w:t>
      </w:r>
      <w:r w:rsidR="004700D6">
        <w:rPr>
          <w:rFonts w:ascii="Times New Roman" w:hAnsi="Times New Roman" w:cs="Times New Roman"/>
          <w:sz w:val="28"/>
          <w:szCs w:val="28"/>
        </w:rPr>
        <w:t>условие</w:t>
      </w:r>
      <w:r w:rsidR="004700D6" w:rsidRPr="006B127E">
        <w:rPr>
          <w:rFonts w:ascii="Times New Roman" w:hAnsi="Times New Roman" w:cs="Times New Roman"/>
          <w:sz w:val="28"/>
          <w:szCs w:val="28"/>
        </w:rPr>
        <w:t>&gt;</w:t>
      </w:r>
      <w:r w:rsidR="004700D6" w:rsidRPr="00BC3E68">
        <w:rPr>
          <w:rFonts w:ascii="Times New Roman" w:hAnsi="Times New Roman" w:cs="Times New Roman"/>
          <w:sz w:val="28"/>
          <w:szCs w:val="28"/>
        </w:rPr>
        <w:t xml:space="preserve"> </w:t>
      </w:r>
      <w:r w:rsidRPr="00BC3E68">
        <w:rPr>
          <w:rFonts w:ascii="Times New Roman" w:hAnsi="Times New Roman" w:cs="Times New Roman"/>
          <w:sz w:val="28"/>
          <w:szCs w:val="28"/>
        </w:rPr>
        <w:t xml:space="preserve">вычисляется перед каждой итерацией цикла. Если при первой проверке выражение равно </w:t>
      </w:r>
      <w:proofErr w:type="spellStart"/>
      <w:r w:rsidRPr="004700D6">
        <w:rPr>
          <w:rFonts w:ascii="Times New Roman" w:hAnsi="Times New Roman" w:cs="Times New Roman"/>
          <w:b/>
          <w:i/>
          <w:sz w:val="28"/>
          <w:szCs w:val="28"/>
        </w:rPr>
        <w:t>false</w:t>
      </w:r>
      <w:proofErr w:type="spellEnd"/>
      <w:r w:rsidRPr="00BC3E68">
        <w:rPr>
          <w:rFonts w:ascii="Times New Roman" w:hAnsi="Times New Roman" w:cs="Times New Roman"/>
          <w:sz w:val="28"/>
          <w:szCs w:val="28"/>
        </w:rPr>
        <w:t>, цикл не выполнится ни разу. Если в теле цикла необходимо выполнить более одного оператора, необходимо заключить их в блок с помощью фигурных скобок.</w:t>
      </w:r>
    </w:p>
    <w:p w14:paraId="3A808073" w14:textId="6D139369" w:rsidR="00A65CC9" w:rsidRPr="00A65CC9" w:rsidRDefault="00A65CC9" w:rsidP="00A65CC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00D6">
        <w:rPr>
          <w:rFonts w:ascii="Times New Roman" w:hAnsi="Times New Roman" w:cs="Times New Roman"/>
          <w:sz w:val="28"/>
          <w:szCs w:val="24"/>
        </w:rPr>
        <w:t xml:space="preserve">Способ реализации цикла с </w:t>
      </w:r>
      <w:r>
        <w:rPr>
          <w:rFonts w:ascii="Times New Roman" w:eastAsia="Times-Roman" w:hAnsi="Times New Roman" w:cs="Times New Roman"/>
          <w:sz w:val="28"/>
          <w:szCs w:val="28"/>
        </w:rPr>
        <w:t>предусловием</w:t>
      </w:r>
      <w:r w:rsidRPr="004700D6">
        <w:rPr>
          <w:rFonts w:ascii="Times New Roman" w:hAnsi="Times New Roman" w:cs="Times New Roman"/>
          <w:sz w:val="28"/>
          <w:szCs w:val="24"/>
        </w:rPr>
        <w:t xml:space="preserve"> в схеме алгоритма</w:t>
      </w:r>
      <w:r>
        <w:rPr>
          <w:rFonts w:ascii="Times New Roman" w:hAnsi="Times New Roman" w:cs="Times New Roman"/>
          <w:sz w:val="28"/>
          <w:szCs w:val="24"/>
        </w:rPr>
        <w:t xml:space="preserve"> представлен на рисунке 2.</w:t>
      </w:r>
    </w:p>
    <w:p w14:paraId="33D4A9AC" w14:textId="77777777" w:rsidR="00D87F88" w:rsidRPr="00A65CC9" w:rsidRDefault="00D87F88" w:rsidP="006B127E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A317199" w14:textId="2A0C1C4F" w:rsidR="006B127E" w:rsidRDefault="00D87F88" w:rsidP="00D87F88">
      <w:pPr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3851" w:dyaOrig="2881" w14:anchorId="105E0A6A">
          <v:shape id="_x0000_i1026" type="#_x0000_t75" style="width:192.9pt;height:2in" o:ole="">
            <v:imagedata r:id="rId9" o:title=""/>
          </v:shape>
          <o:OLEObject Type="Embed" ProgID="Visio.Drawing.11" ShapeID="_x0000_i1026" DrawAspect="Content" ObjectID="_1769358075" r:id="rId10"/>
        </w:object>
      </w:r>
    </w:p>
    <w:p w14:paraId="65B33A8F" w14:textId="7A164495" w:rsidR="00D87F88" w:rsidRPr="004700D6" w:rsidRDefault="00D87F88" w:rsidP="00D87F88">
      <w:pPr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4700D6">
        <w:rPr>
          <w:rFonts w:ascii="Times New Roman" w:hAnsi="Times New Roman" w:cs="Times New Roman"/>
          <w:sz w:val="28"/>
          <w:szCs w:val="24"/>
        </w:rPr>
        <w:t>Рисунок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D87F88">
        <w:rPr>
          <w:rFonts w:ascii="Times New Roman" w:hAnsi="Times New Roman" w:cs="Times New Roman"/>
          <w:sz w:val="28"/>
          <w:szCs w:val="24"/>
        </w:rPr>
        <w:t>2</w:t>
      </w:r>
      <w:r>
        <w:rPr>
          <w:rFonts w:ascii="Times New Roman" w:hAnsi="Times New Roman" w:cs="Times New Roman"/>
          <w:sz w:val="28"/>
          <w:szCs w:val="24"/>
        </w:rPr>
        <w:t xml:space="preserve"> – Способ реализации цикла с </w:t>
      </w:r>
      <w:r>
        <w:rPr>
          <w:rFonts w:ascii="Times New Roman" w:eastAsia="Times-Roman" w:hAnsi="Times New Roman" w:cs="Times New Roman"/>
          <w:sz w:val="28"/>
          <w:szCs w:val="28"/>
        </w:rPr>
        <w:t>предусловием</w:t>
      </w:r>
      <w:r w:rsidRPr="004700D6">
        <w:rPr>
          <w:rFonts w:ascii="Times New Roman" w:hAnsi="Times New Roman" w:cs="Times New Roman"/>
          <w:sz w:val="28"/>
          <w:szCs w:val="24"/>
        </w:rPr>
        <w:t xml:space="preserve"> в схеме алгоритма</w:t>
      </w:r>
    </w:p>
    <w:p w14:paraId="5DC1DE1C" w14:textId="77777777" w:rsidR="00D87F88" w:rsidRPr="00D87F88" w:rsidRDefault="00D87F88" w:rsidP="006B127E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172C890" w14:textId="77777777" w:rsidR="00D87F88" w:rsidRPr="00D87F88" w:rsidRDefault="00D87F88" w:rsidP="006B127E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84C126B" w14:textId="29FDD6F3" w:rsidR="006B127E" w:rsidRPr="00BC3E68" w:rsidRDefault="006B127E" w:rsidP="00A65CC9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C3E68">
        <w:rPr>
          <w:rFonts w:ascii="Times New Roman" w:hAnsi="Times New Roman" w:cs="Times New Roman"/>
          <w:b/>
          <w:sz w:val="28"/>
          <w:szCs w:val="28"/>
        </w:rPr>
        <w:t xml:space="preserve">Оператор </w:t>
      </w:r>
      <w:r w:rsidRPr="00BC3E68">
        <w:rPr>
          <w:rFonts w:ascii="Times New Roman" w:hAnsi="Times New Roman" w:cs="Times New Roman"/>
          <w:b/>
          <w:sz w:val="28"/>
          <w:szCs w:val="28"/>
          <w:lang w:val="en-US"/>
        </w:rPr>
        <w:t>do</w:t>
      </w:r>
      <w:r w:rsidRPr="00BC3E6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C3E68">
        <w:rPr>
          <w:rFonts w:ascii="Times New Roman" w:hAnsi="Times New Roman" w:cs="Times New Roman"/>
          <w:b/>
          <w:sz w:val="28"/>
          <w:szCs w:val="28"/>
          <w:lang w:val="en-US"/>
        </w:rPr>
        <w:t>while</w:t>
      </w:r>
    </w:p>
    <w:p w14:paraId="196B7AF3" w14:textId="38980A51" w:rsidR="006B127E" w:rsidRPr="004700D6" w:rsidRDefault="00D87F88" w:rsidP="00D87F88">
      <w:pPr>
        <w:spacing w:after="24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ератор ц</w:t>
      </w:r>
      <w:r w:rsidR="006B127E" w:rsidRPr="004700D6">
        <w:rPr>
          <w:rFonts w:ascii="Times New Roman" w:hAnsi="Times New Roman" w:cs="Times New Roman"/>
          <w:sz w:val="28"/>
          <w:szCs w:val="28"/>
        </w:rPr>
        <w:t>икл</w:t>
      </w:r>
      <w:r>
        <w:rPr>
          <w:rFonts w:ascii="Times New Roman" w:hAnsi="Times New Roman" w:cs="Times New Roman"/>
          <w:sz w:val="28"/>
          <w:szCs w:val="28"/>
        </w:rPr>
        <w:t>а</w:t>
      </w:r>
      <w:r w:rsidR="006B127E" w:rsidRPr="004700D6">
        <w:rPr>
          <w:rFonts w:ascii="Times New Roman" w:hAnsi="Times New Roman" w:cs="Times New Roman"/>
          <w:sz w:val="28"/>
          <w:szCs w:val="28"/>
        </w:rPr>
        <w:t xml:space="preserve"> с постусловием </w:t>
      </w:r>
      <w:r w:rsidR="004700D6" w:rsidRPr="004700D6">
        <w:rPr>
          <w:rFonts w:ascii="Times New Roman" w:eastAsia="Times-Roman" w:hAnsi="Times New Roman" w:cs="Times New Roman"/>
          <w:sz w:val="28"/>
          <w:szCs w:val="28"/>
        </w:rPr>
        <w:t>имеет следующий формат:</w:t>
      </w:r>
    </w:p>
    <w:p w14:paraId="4B587B4B" w14:textId="77777777" w:rsidR="006B127E" w:rsidRPr="004700D6" w:rsidRDefault="006B127E" w:rsidP="004700D6">
      <w:pPr>
        <w:spacing w:after="240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4700D6">
        <w:rPr>
          <w:rFonts w:ascii="Times New Roman" w:hAnsi="Times New Roman" w:cs="Times New Roman"/>
          <w:b/>
          <w:bCs/>
          <w:iCs/>
          <w:sz w:val="28"/>
          <w:szCs w:val="28"/>
        </w:rPr>
        <w:t>do</w:t>
      </w:r>
      <w:proofErr w:type="spellEnd"/>
      <w:r w:rsidRPr="004700D6">
        <w:rPr>
          <w:rFonts w:ascii="Times New Roman" w:hAnsi="Times New Roman" w:cs="Times New Roman"/>
          <w:sz w:val="28"/>
          <w:szCs w:val="28"/>
        </w:rPr>
        <w:t xml:space="preserve"> &lt;тело цикла&gt; </w:t>
      </w:r>
      <w:proofErr w:type="spellStart"/>
      <w:r w:rsidRPr="004700D6">
        <w:rPr>
          <w:rFonts w:ascii="Times New Roman" w:hAnsi="Times New Roman" w:cs="Times New Roman"/>
          <w:b/>
          <w:bCs/>
          <w:iCs/>
          <w:sz w:val="28"/>
          <w:szCs w:val="28"/>
        </w:rPr>
        <w:t>while</w:t>
      </w:r>
      <w:proofErr w:type="spellEnd"/>
      <w:r w:rsidRPr="004700D6">
        <w:rPr>
          <w:rFonts w:ascii="Times New Roman" w:hAnsi="Times New Roman" w:cs="Times New Roman"/>
          <w:sz w:val="28"/>
          <w:szCs w:val="28"/>
        </w:rPr>
        <w:t xml:space="preserve"> &lt;логическое выражение&gt;;</w:t>
      </w:r>
    </w:p>
    <w:p w14:paraId="1C7EBCDF" w14:textId="77777777" w:rsidR="006B127E" w:rsidRDefault="006B127E" w:rsidP="006B127E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3E68">
        <w:rPr>
          <w:rFonts w:ascii="Times New Roman" w:hAnsi="Times New Roman" w:cs="Times New Roman"/>
          <w:sz w:val="28"/>
          <w:szCs w:val="28"/>
        </w:rPr>
        <w:t xml:space="preserve">Сначала выполняется простой или составной оператор (блок операторов), образующий тело цикла, а затем вычисляется выражение (оно должно иметь тип </w:t>
      </w:r>
      <w:proofErr w:type="spellStart"/>
      <w:r w:rsidRPr="00BC3E68">
        <w:rPr>
          <w:rFonts w:ascii="Times New Roman" w:hAnsi="Times New Roman" w:cs="Times New Roman"/>
          <w:b/>
          <w:i/>
          <w:sz w:val="28"/>
          <w:szCs w:val="28"/>
        </w:rPr>
        <w:t>bool</w:t>
      </w:r>
      <w:proofErr w:type="spellEnd"/>
      <w:r w:rsidRPr="00BC3E68">
        <w:rPr>
          <w:rFonts w:ascii="Times New Roman" w:hAnsi="Times New Roman" w:cs="Times New Roman"/>
          <w:sz w:val="28"/>
          <w:szCs w:val="28"/>
        </w:rPr>
        <w:t xml:space="preserve">). Если выражение истинно, тело цикла выполняется еще раз и проверка повторяется. Цикл завершается, когда выражение станет равным </w:t>
      </w:r>
      <w:proofErr w:type="spellStart"/>
      <w:r w:rsidRPr="00BC3E68">
        <w:rPr>
          <w:rFonts w:ascii="Times New Roman" w:hAnsi="Times New Roman" w:cs="Times New Roman"/>
          <w:b/>
          <w:i/>
          <w:sz w:val="28"/>
          <w:szCs w:val="28"/>
        </w:rPr>
        <w:t>false</w:t>
      </w:r>
      <w:proofErr w:type="spellEnd"/>
      <w:r w:rsidRPr="00BC3E68">
        <w:rPr>
          <w:rFonts w:ascii="Times New Roman" w:hAnsi="Times New Roman" w:cs="Times New Roman"/>
          <w:sz w:val="28"/>
          <w:szCs w:val="28"/>
        </w:rPr>
        <w:t xml:space="preserve"> или в теле цикла будет выполнен какой-либо оператор передачи управления.</w:t>
      </w:r>
    </w:p>
    <w:p w14:paraId="45207B92" w14:textId="77777777" w:rsidR="006B127E" w:rsidRDefault="006B127E" w:rsidP="004700D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3E68">
        <w:rPr>
          <w:rFonts w:ascii="Times New Roman" w:hAnsi="Times New Roman" w:cs="Times New Roman"/>
          <w:sz w:val="28"/>
          <w:szCs w:val="28"/>
        </w:rPr>
        <w:t>Этот вид цикла применяется в тех случаях, когда тело цикла необходимо обязательно выполнить хотя бы один раз, например, если в цикле вводятся данные и выполняется их проверка. Если же такой необходимости нет, предпочтительнее пользоваться циклом с предусловием.</w:t>
      </w:r>
    </w:p>
    <w:p w14:paraId="4885A598" w14:textId="1EE816E7" w:rsidR="00A65CC9" w:rsidRPr="00A65CC9" w:rsidRDefault="00A65CC9" w:rsidP="00A65CC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00D6">
        <w:rPr>
          <w:rFonts w:ascii="Times New Roman" w:hAnsi="Times New Roman" w:cs="Times New Roman"/>
          <w:sz w:val="28"/>
          <w:szCs w:val="24"/>
        </w:rPr>
        <w:t xml:space="preserve">Способ реализации цикла с </w:t>
      </w:r>
      <w:r w:rsidRPr="004700D6">
        <w:rPr>
          <w:rFonts w:ascii="Times New Roman" w:hAnsi="Times New Roman" w:cs="Times New Roman"/>
          <w:sz w:val="28"/>
          <w:szCs w:val="28"/>
        </w:rPr>
        <w:t xml:space="preserve">постусловием </w:t>
      </w:r>
      <w:r w:rsidRPr="004700D6">
        <w:rPr>
          <w:rFonts w:ascii="Times New Roman" w:hAnsi="Times New Roman" w:cs="Times New Roman"/>
          <w:sz w:val="28"/>
          <w:szCs w:val="24"/>
        </w:rPr>
        <w:t>в схеме алгоритма</w:t>
      </w:r>
      <w:r>
        <w:rPr>
          <w:rFonts w:ascii="Times New Roman" w:hAnsi="Times New Roman" w:cs="Times New Roman"/>
          <w:sz w:val="28"/>
          <w:szCs w:val="24"/>
        </w:rPr>
        <w:t xml:space="preserve"> представлен на рисунке 3.</w:t>
      </w:r>
    </w:p>
    <w:p w14:paraId="5DAB6C7B" w14:textId="77777777" w:rsidR="001F05C8" w:rsidRPr="00A65CC9" w:rsidRDefault="001F05C8" w:rsidP="0008788D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FCDD873" w14:textId="1549A710" w:rsidR="00D87F88" w:rsidRDefault="00A65CC9" w:rsidP="00D87F88">
      <w:pPr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3851" w:dyaOrig="2937" w14:anchorId="0E2F8354">
          <v:shape id="_x0000_i1027" type="#_x0000_t75" style="width:192.9pt;height:146.7pt" o:ole="">
            <v:imagedata r:id="rId11" o:title=""/>
          </v:shape>
          <o:OLEObject Type="Embed" ProgID="Visio.Drawing.11" ShapeID="_x0000_i1027" DrawAspect="Content" ObjectID="_1769358076" r:id="rId12"/>
        </w:object>
      </w:r>
    </w:p>
    <w:p w14:paraId="26F590B1" w14:textId="3931036D" w:rsidR="00D87F88" w:rsidRPr="004700D6" w:rsidRDefault="00D87F88" w:rsidP="00D87F88">
      <w:pPr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4700D6">
        <w:rPr>
          <w:rFonts w:ascii="Times New Roman" w:hAnsi="Times New Roman" w:cs="Times New Roman"/>
          <w:sz w:val="28"/>
          <w:szCs w:val="24"/>
        </w:rPr>
        <w:t>Рисунок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D87F88">
        <w:rPr>
          <w:rFonts w:ascii="Times New Roman" w:hAnsi="Times New Roman" w:cs="Times New Roman"/>
          <w:sz w:val="28"/>
          <w:szCs w:val="24"/>
        </w:rPr>
        <w:t xml:space="preserve">3 </w:t>
      </w:r>
      <w:r>
        <w:rPr>
          <w:rFonts w:ascii="Times New Roman" w:hAnsi="Times New Roman" w:cs="Times New Roman"/>
          <w:sz w:val="28"/>
          <w:szCs w:val="24"/>
        </w:rPr>
        <w:t xml:space="preserve">– Способ реализации цикла с </w:t>
      </w:r>
      <w:r w:rsidRPr="004700D6">
        <w:rPr>
          <w:rFonts w:ascii="Times New Roman" w:hAnsi="Times New Roman" w:cs="Times New Roman"/>
          <w:sz w:val="28"/>
          <w:szCs w:val="28"/>
        </w:rPr>
        <w:t xml:space="preserve">постусловием </w:t>
      </w:r>
      <w:r w:rsidRPr="004700D6">
        <w:rPr>
          <w:rFonts w:ascii="Times New Roman" w:hAnsi="Times New Roman" w:cs="Times New Roman"/>
          <w:sz w:val="28"/>
          <w:szCs w:val="24"/>
        </w:rPr>
        <w:t>в схеме алгоритма</w:t>
      </w:r>
    </w:p>
    <w:p w14:paraId="52D0284A" w14:textId="77777777" w:rsidR="00D87F88" w:rsidRPr="00D87F88" w:rsidRDefault="00D87F88" w:rsidP="001F05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D0AB886" w14:textId="77777777" w:rsidR="0016382D" w:rsidRPr="00BC3E68" w:rsidRDefault="0016382D" w:rsidP="0016382D">
      <w:pPr>
        <w:spacing w:before="240" w:after="1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C3E68">
        <w:rPr>
          <w:rFonts w:ascii="Times New Roman" w:hAnsi="Times New Roman" w:cs="Times New Roman"/>
          <w:b/>
          <w:sz w:val="28"/>
          <w:szCs w:val="28"/>
        </w:rPr>
        <w:t xml:space="preserve">Оператор </w:t>
      </w:r>
      <w:proofErr w:type="spellStart"/>
      <w:r w:rsidRPr="00BC3E68">
        <w:rPr>
          <w:rFonts w:ascii="Times New Roman" w:hAnsi="Times New Roman" w:cs="Times New Roman"/>
          <w:b/>
          <w:sz w:val="28"/>
          <w:szCs w:val="28"/>
        </w:rPr>
        <w:t>break</w:t>
      </w:r>
      <w:proofErr w:type="spellEnd"/>
    </w:p>
    <w:p w14:paraId="71936397" w14:textId="73751C0C" w:rsidR="001F05C8" w:rsidRPr="00BC3E68" w:rsidRDefault="0016382D" w:rsidP="0016382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3E68">
        <w:rPr>
          <w:rFonts w:ascii="Times New Roman" w:hAnsi="Times New Roman" w:cs="Times New Roman"/>
          <w:sz w:val="28"/>
          <w:szCs w:val="28"/>
        </w:rPr>
        <w:t xml:space="preserve">Оператор </w:t>
      </w:r>
      <w:proofErr w:type="spellStart"/>
      <w:r w:rsidRPr="00BC3E68">
        <w:rPr>
          <w:rFonts w:ascii="Times New Roman" w:hAnsi="Times New Roman" w:cs="Times New Roman"/>
          <w:b/>
          <w:i/>
          <w:sz w:val="28"/>
          <w:szCs w:val="28"/>
        </w:rPr>
        <w:t>break</w:t>
      </w:r>
      <w:proofErr w:type="spellEnd"/>
      <w:r w:rsidRPr="00BC3E68">
        <w:rPr>
          <w:rFonts w:ascii="Times New Roman" w:hAnsi="Times New Roman" w:cs="Times New Roman"/>
          <w:sz w:val="28"/>
          <w:szCs w:val="28"/>
        </w:rPr>
        <w:t xml:space="preserve"> используется внутри операторов цикла или выбора</w:t>
      </w:r>
      <w:r w:rsidR="004700D6">
        <w:rPr>
          <w:rFonts w:ascii="Times New Roman" w:hAnsi="Times New Roman" w:cs="Times New Roman"/>
          <w:sz w:val="28"/>
          <w:szCs w:val="28"/>
        </w:rPr>
        <w:t xml:space="preserve"> (</w:t>
      </w:r>
      <w:r w:rsidR="004700D6" w:rsidRPr="004700D6">
        <w:rPr>
          <w:rFonts w:ascii="Times New Roman" w:hAnsi="Times New Roman" w:cs="Times New Roman"/>
          <w:b/>
          <w:i/>
          <w:sz w:val="28"/>
          <w:szCs w:val="28"/>
          <w:lang w:val="en-US"/>
        </w:rPr>
        <w:t>switch</w:t>
      </w:r>
      <w:r w:rsidR="004700D6">
        <w:rPr>
          <w:rFonts w:ascii="Times New Roman" w:hAnsi="Times New Roman" w:cs="Times New Roman"/>
          <w:sz w:val="28"/>
          <w:szCs w:val="28"/>
        </w:rPr>
        <w:t>)</w:t>
      </w:r>
      <w:r w:rsidRPr="00BC3E68">
        <w:rPr>
          <w:rFonts w:ascii="Times New Roman" w:hAnsi="Times New Roman" w:cs="Times New Roman"/>
          <w:sz w:val="28"/>
          <w:szCs w:val="28"/>
        </w:rPr>
        <w:t xml:space="preserve"> для перехода в точку программы, находящуюся непосредственно за оператором, внутри которого находится оператор </w:t>
      </w:r>
      <w:proofErr w:type="spellStart"/>
      <w:r w:rsidRPr="00BC3E68">
        <w:rPr>
          <w:rFonts w:ascii="Times New Roman" w:hAnsi="Times New Roman" w:cs="Times New Roman"/>
          <w:b/>
          <w:i/>
          <w:sz w:val="28"/>
          <w:szCs w:val="28"/>
        </w:rPr>
        <w:t>break</w:t>
      </w:r>
      <w:proofErr w:type="spellEnd"/>
      <w:r w:rsidRPr="00BC3E68">
        <w:rPr>
          <w:rFonts w:ascii="Times New Roman" w:hAnsi="Times New Roman" w:cs="Times New Roman"/>
          <w:sz w:val="28"/>
          <w:szCs w:val="28"/>
        </w:rPr>
        <w:t>.</w:t>
      </w:r>
    </w:p>
    <w:p w14:paraId="48C3620D" w14:textId="77777777" w:rsidR="00D31CC0" w:rsidRDefault="00D31CC0" w:rsidP="0016382D">
      <w:pPr>
        <w:spacing w:before="240" w:after="1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A95672A" w14:textId="77777777" w:rsidR="00D31CC0" w:rsidRDefault="00D31CC0" w:rsidP="0016382D">
      <w:pPr>
        <w:spacing w:before="240" w:after="1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2483C6B" w14:textId="77777777" w:rsidR="0016382D" w:rsidRPr="00BC3E68" w:rsidRDefault="0016382D" w:rsidP="0016382D">
      <w:pPr>
        <w:spacing w:before="240" w:after="1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C3E6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Оператор </w:t>
      </w:r>
      <w:proofErr w:type="spellStart"/>
      <w:r w:rsidRPr="00BC3E68">
        <w:rPr>
          <w:rFonts w:ascii="Times New Roman" w:hAnsi="Times New Roman" w:cs="Times New Roman"/>
          <w:b/>
          <w:sz w:val="28"/>
          <w:szCs w:val="28"/>
        </w:rPr>
        <w:t>continue</w:t>
      </w:r>
      <w:proofErr w:type="spellEnd"/>
    </w:p>
    <w:p w14:paraId="57FAABC0" w14:textId="77777777" w:rsidR="001F05C8" w:rsidRPr="00BC3E68" w:rsidRDefault="0016382D" w:rsidP="0016382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3E68">
        <w:rPr>
          <w:rFonts w:ascii="Times New Roman" w:hAnsi="Times New Roman" w:cs="Times New Roman"/>
          <w:sz w:val="28"/>
          <w:szCs w:val="28"/>
        </w:rPr>
        <w:t xml:space="preserve">Оператор перехода к следующей итерации текущего цикла </w:t>
      </w:r>
      <w:proofErr w:type="spellStart"/>
      <w:r w:rsidRPr="00BC3E68">
        <w:rPr>
          <w:rFonts w:ascii="Times New Roman" w:hAnsi="Times New Roman" w:cs="Times New Roman"/>
          <w:b/>
          <w:i/>
          <w:sz w:val="28"/>
          <w:szCs w:val="28"/>
        </w:rPr>
        <w:t>continue</w:t>
      </w:r>
      <w:proofErr w:type="spellEnd"/>
      <w:r w:rsidRPr="00BC3E68">
        <w:rPr>
          <w:rFonts w:ascii="Times New Roman" w:hAnsi="Times New Roman" w:cs="Times New Roman"/>
          <w:sz w:val="28"/>
          <w:szCs w:val="28"/>
        </w:rPr>
        <w:t xml:space="preserve"> пропускает все операторы, оставшиеся до конца тела цикла, и передает управление на начало следующей итерации.</w:t>
      </w:r>
    </w:p>
    <w:p w14:paraId="02EB378F" w14:textId="77777777" w:rsidR="001F05C8" w:rsidRPr="00BC3E68" w:rsidRDefault="001F05C8" w:rsidP="001F05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1DFC5B9" w14:textId="2135EBD3" w:rsidR="00FE0054" w:rsidRPr="00D31CC0" w:rsidRDefault="00FE0054" w:rsidP="00FE0054">
      <w:pPr>
        <w:widowControl w:val="0"/>
        <w:spacing w:before="240" w:after="1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700D6">
        <w:rPr>
          <w:rFonts w:ascii="Times New Roman" w:hAnsi="Times New Roman" w:cs="Times New Roman"/>
          <w:b/>
          <w:sz w:val="28"/>
          <w:szCs w:val="28"/>
        </w:rPr>
        <w:t xml:space="preserve">Лабораторная работа № </w:t>
      </w:r>
      <w:r w:rsidRPr="00D31CC0">
        <w:rPr>
          <w:rFonts w:ascii="Times New Roman" w:hAnsi="Times New Roman" w:cs="Times New Roman"/>
          <w:b/>
          <w:sz w:val="28"/>
          <w:szCs w:val="28"/>
        </w:rPr>
        <w:t>4</w:t>
      </w:r>
    </w:p>
    <w:p w14:paraId="00B0E962" w14:textId="00012ED3" w:rsidR="00FE0054" w:rsidRDefault="00FE0054" w:rsidP="00FE0054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3E68">
        <w:rPr>
          <w:rFonts w:ascii="Times New Roman" w:hAnsi="Times New Roman" w:cs="Times New Roman"/>
          <w:sz w:val="28"/>
          <w:szCs w:val="28"/>
        </w:rPr>
        <w:t xml:space="preserve">Выполнить индивидуальное задание в соответствии с выданным вариантом. Задание взять из </w:t>
      </w:r>
      <w:r w:rsidR="00D31CC0">
        <w:rPr>
          <w:rFonts w:ascii="Times New Roman" w:hAnsi="Times New Roman" w:cs="Times New Roman"/>
          <w:sz w:val="28"/>
          <w:szCs w:val="28"/>
        </w:rPr>
        <w:t xml:space="preserve">прилагаемого </w:t>
      </w:r>
      <w:r w:rsidRPr="00BC3E68">
        <w:rPr>
          <w:rFonts w:ascii="Times New Roman" w:hAnsi="Times New Roman" w:cs="Times New Roman"/>
          <w:sz w:val="28"/>
          <w:szCs w:val="28"/>
        </w:rPr>
        <w:t>файла «</w:t>
      </w:r>
      <w:proofErr w:type="gramStart"/>
      <w:r w:rsidR="00D31CC0" w:rsidRPr="00D31CC0">
        <w:rPr>
          <w:rFonts w:ascii="Times New Roman" w:hAnsi="Times New Roman" w:cs="Times New Roman"/>
          <w:sz w:val="28"/>
          <w:szCs w:val="28"/>
        </w:rPr>
        <w:t>Лабораторная</w:t>
      </w:r>
      <w:proofErr w:type="gramEnd"/>
      <w:r w:rsidR="00D31CC0" w:rsidRPr="00D31CC0">
        <w:rPr>
          <w:rFonts w:ascii="Times New Roman" w:hAnsi="Times New Roman" w:cs="Times New Roman"/>
          <w:sz w:val="28"/>
          <w:szCs w:val="28"/>
        </w:rPr>
        <w:t xml:space="preserve"> № </w:t>
      </w:r>
      <w:r w:rsidRPr="005838F3">
        <w:rPr>
          <w:rFonts w:ascii="Times New Roman" w:hAnsi="Times New Roman" w:cs="Times New Roman"/>
          <w:sz w:val="28"/>
          <w:szCs w:val="28"/>
        </w:rPr>
        <w:t>4</w:t>
      </w:r>
      <w:r w:rsidRPr="00BC3E6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BC3E68">
        <w:rPr>
          <w:rFonts w:ascii="Times New Roman" w:hAnsi="Times New Roman" w:cs="Times New Roman"/>
          <w:sz w:val="28"/>
          <w:szCs w:val="28"/>
          <w:lang w:val="en-US"/>
        </w:rPr>
        <w:t>pdf</w:t>
      </w:r>
      <w:proofErr w:type="spellEnd"/>
      <w:r w:rsidRPr="00BC3E68">
        <w:rPr>
          <w:rFonts w:ascii="Times New Roman" w:hAnsi="Times New Roman" w:cs="Times New Roman"/>
          <w:sz w:val="28"/>
          <w:szCs w:val="28"/>
        </w:rPr>
        <w:t>».</w:t>
      </w:r>
    </w:p>
    <w:p w14:paraId="1D82DDE5" w14:textId="77777777" w:rsidR="0008788D" w:rsidRDefault="0008788D" w:rsidP="00FE0054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08A5F55" w14:textId="1B925CE8" w:rsidR="00534A4A" w:rsidRPr="00CE2B40" w:rsidRDefault="00534A4A" w:rsidP="00CE2B40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вычисления варианта задания</w:t>
      </w:r>
      <w:r w:rsidR="00917CDF">
        <w:rPr>
          <w:rFonts w:ascii="Times New Roman" w:hAnsi="Times New Roman" w:cs="Times New Roman"/>
          <w:sz w:val="28"/>
          <w:szCs w:val="28"/>
        </w:rPr>
        <w:t xml:space="preserve"> для данной лабораторной работы</w:t>
      </w:r>
      <w:r w:rsidR="00CE2B40">
        <w:rPr>
          <w:rFonts w:ascii="Times New Roman" w:hAnsi="Times New Roman" w:cs="Times New Roman"/>
          <w:sz w:val="28"/>
          <w:szCs w:val="28"/>
        </w:rPr>
        <w:t xml:space="preserve">, </w:t>
      </w:r>
      <w:r w:rsidR="00917CDF">
        <w:rPr>
          <w:rFonts w:ascii="Times New Roman" w:hAnsi="Times New Roman" w:cs="Times New Roman"/>
          <w:sz w:val="28"/>
          <w:szCs w:val="28"/>
        </w:rPr>
        <w:t>реализован</w:t>
      </w:r>
      <w:r w:rsidR="00CE2B40">
        <w:rPr>
          <w:rFonts w:ascii="Times New Roman" w:hAnsi="Times New Roman" w:cs="Times New Roman"/>
          <w:sz w:val="28"/>
          <w:szCs w:val="28"/>
        </w:rPr>
        <w:t>ный на языке</w:t>
      </w:r>
      <w:r w:rsidR="00917CDF"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="00CE2B40">
        <w:rPr>
          <w:rFonts w:ascii="Times New Roman" w:hAnsi="Times New Roman" w:cs="Times New Roman"/>
          <w:sz w:val="28"/>
          <w:szCs w:val="28"/>
        </w:rPr>
        <w:t xml:space="preserve"> </w:t>
      </w:r>
      <w:r w:rsidR="00CE2B40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CE2B40" w:rsidRPr="00CE2B40">
        <w:rPr>
          <w:rFonts w:ascii="Times New Roman" w:hAnsi="Times New Roman" w:cs="Times New Roman"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558E1A14" w14:textId="77777777" w:rsidR="00534A4A" w:rsidRDefault="00534A4A" w:rsidP="00FE0054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68CB7E9" w14:textId="7BC6CFCA" w:rsidR="00AD60A6" w:rsidRDefault="00AD60A6" w:rsidP="00FE0054">
      <w:pPr>
        <w:tabs>
          <w:tab w:val="left" w:pos="1134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1E8267" wp14:editId="70A9AB5A">
            <wp:extent cx="6120130" cy="153745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37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7CC1D" w14:textId="77777777" w:rsidR="00063FB5" w:rsidRPr="00917CDF" w:rsidRDefault="00063FB5" w:rsidP="00942769">
      <w:pPr>
        <w:widowControl w:val="0"/>
        <w:ind w:firstLine="709"/>
        <w:rPr>
          <w:rFonts w:ascii="Times New Roman" w:hAnsi="Times New Roman" w:cs="Times New Roman"/>
          <w:sz w:val="28"/>
          <w:szCs w:val="28"/>
        </w:rPr>
      </w:pPr>
    </w:p>
    <w:sectPr w:rsidR="00063FB5" w:rsidRPr="00917CDF" w:rsidSect="00892362">
      <w:pgSz w:w="11906" w:h="16838" w:code="9"/>
      <w:pgMar w:top="567" w:right="567" w:bottom="567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-Roman">
    <w:altName w:val="MS Gothic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63D8A"/>
    <w:multiLevelType w:val="hybridMultilevel"/>
    <w:tmpl w:val="13C6E738"/>
    <w:lvl w:ilvl="0" w:tplc="7936A814">
      <w:start w:val="1"/>
      <w:numFmt w:val="bullet"/>
      <w:lvlText w:val="-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28F20D28"/>
    <w:multiLevelType w:val="hybridMultilevel"/>
    <w:tmpl w:val="B7D26D6E"/>
    <w:lvl w:ilvl="0" w:tplc="BE926D5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1F6E0E0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plc="A01021E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plc="C4F69E0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plc="8B10704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plc="FA063A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plc="5D9481C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plc="3DB6BA0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plc="586C8AE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47B101F0"/>
    <w:multiLevelType w:val="hybridMultilevel"/>
    <w:tmpl w:val="F252D87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93E6C88"/>
    <w:multiLevelType w:val="hybridMultilevel"/>
    <w:tmpl w:val="66647B44"/>
    <w:lvl w:ilvl="0" w:tplc="8210391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659961A3"/>
    <w:multiLevelType w:val="hybridMultilevel"/>
    <w:tmpl w:val="CB3658A6"/>
    <w:lvl w:ilvl="0" w:tplc="8BD8626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plc="8550E44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E8F475C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9A3461E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4208B300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8C40E23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EFE4C43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5CD48E5A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F7C081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1"/>
  </w:num>
  <w:num w:numId="5">
    <w:abstractNumId w:val="3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2782"/>
    <w:rsid w:val="000006B4"/>
    <w:rsid w:val="00001105"/>
    <w:rsid w:val="00002097"/>
    <w:rsid w:val="00002875"/>
    <w:rsid w:val="00003077"/>
    <w:rsid w:val="00003FE3"/>
    <w:rsid w:val="00004CDD"/>
    <w:rsid w:val="00005F27"/>
    <w:rsid w:val="00006514"/>
    <w:rsid w:val="00007147"/>
    <w:rsid w:val="00007B8A"/>
    <w:rsid w:val="00012126"/>
    <w:rsid w:val="00013623"/>
    <w:rsid w:val="00014C5B"/>
    <w:rsid w:val="00016303"/>
    <w:rsid w:val="0001647E"/>
    <w:rsid w:val="00017F06"/>
    <w:rsid w:val="000200B4"/>
    <w:rsid w:val="00021079"/>
    <w:rsid w:val="00021A72"/>
    <w:rsid w:val="00023A60"/>
    <w:rsid w:val="00023C8B"/>
    <w:rsid w:val="00024162"/>
    <w:rsid w:val="00024C9B"/>
    <w:rsid w:val="00024EB5"/>
    <w:rsid w:val="00026C4B"/>
    <w:rsid w:val="00027A26"/>
    <w:rsid w:val="00027D79"/>
    <w:rsid w:val="00030767"/>
    <w:rsid w:val="00030AC4"/>
    <w:rsid w:val="00032364"/>
    <w:rsid w:val="00032F2C"/>
    <w:rsid w:val="00032F41"/>
    <w:rsid w:val="00033037"/>
    <w:rsid w:val="0003397B"/>
    <w:rsid w:val="00034BB9"/>
    <w:rsid w:val="00035544"/>
    <w:rsid w:val="00036363"/>
    <w:rsid w:val="00037B53"/>
    <w:rsid w:val="00041145"/>
    <w:rsid w:val="0004307E"/>
    <w:rsid w:val="00043540"/>
    <w:rsid w:val="00044978"/>
    <w:rsid w:val="000453C2"/>
    <w:rsid w:val="00046658"/>
    <w:rsid w:val="00046930"/>
    <w:rsid w:val="00046F3B"/>
    <w:rsid w:val="00047E24"/>
    <w:rsid w:val="00051072"/>
    <w:rsid w:val="00052AB8"/>
    <w:rsid w:val="00052EC4"/>
    <w:rsid w:val="000531E1"/>
    <w:rsid w:val="000539B6"/>
    <w:rsid w:val="00053D7B"/>
    <w:rsid w:val="0005472C"/>
    <w:rsid w:val="00054C30"/>
    <w:rsid w:val="00054C8F"/>
    <w:rsid w:val="000564AC"/>
    <w:rsid w:val="000570A2"/>
    <w:rsid w:val="00060D48"/>
    <w:rsid w:val="00063FB5"/>
    <w:rsid w:val="00064164"/>
    <w:rsid w:val="00064AE4"/>
    <w:rsid w:val="00065176"/>
    <w:rsid w:val="000654DE"/>
    <w:rsid w:val="000655EF"/>
    <w:rsid w:val="00066673"/>
    <w:rsid w:val="00067030"/>
    <w:rsid w:val="000705EB"/>
    <w:rsid w:val="00070FB5"/>
    <w:rsid w:val="0007190F"/>
    <w:rsid w:val="0007202E"/>
    <w:rsid w:val="00072195"/>
    <w:rsid w:val="000733BC"/>
    <w:rsid w:val="00073AF6"/>
    <w:rsid w:val="00073D0E"/>
    <w:rsid w:val="00073F87"/>
    <w:rsid w:val="000744BD"/>
    <w:rsid w:val="0007475E"/>
    <w:rsid w:val="00076E46"/>
    <w:rsid w:val="0008000C"/>
    <w:rsid w:val="000800D9"/>
    <w:rsid w:val="00080451"/>
    <w:rsid w:val="00081911"/>
    <w:rsid w:val="00081A10"/>
    <w:rsid w:val="00082DFE"/>
    <w:rsid w:val="00083890"/>
    <w:rsid w:val="000845A6"/>
    <w:rsid w:val="00084675"/>
    <w:rsid w:val="00085031"/>
    <w:rsid w:val="00085D5D"/>
    <w:rsid w:val="0008788D"/>
    <w:rsid w:val="00087B74"/>
    <w:rsid w:val="00090352"/>
    <w:rsid w:val="00090E1A"/>
    <w:rsid w:val="00091BB5"/>
    <w:rsid w:val="000923A5"/>
    <w:rsid w:val="00092DB1"/>
    <w:rsid w:val="00094068"/>
    <w:rsid w:val="00095541"/>
    <w:rsid w:val="000959BD"/>
    <w:rsid w:val="00095DCB"/>
    <w:rsid w:val="00096266"/>
    <w:rsid w:val="0009756C"/>
    <w:rsid w:val="000977DB"/>
    <w:rsid w:val="00097893"/>
    <w:rsid w:val="00097B01"/>
    <w:rsid w:val="000A105F"/>
    <w:rsid w:val="000A119C"/>
    <w:rsid w:val="000A1880"/>
    <w:rsid w:val="000A4B4E"/>
    <w:rsid w:val="000A5841"/>
    <w:rsid w:val="000A5858"/>
    <w:rsid w:val="000A623D"/>
    <w:rsid w:val="000A62D9"/>
    <w:rsid w:val="000A64FB"/>
    <w:rsid w:val="000A7F96"/>
    <w:rsid w:val="000B1F22"/>
    <w:rsid w:val="000B2A99"/>
    <w:rsid w:val="000B3357"/>
    <w:rsid w:val="000B3B18"/>
    <w:rsid w:val="000B3FC3"/>
    <w:rsid w:val="000B406D"/>
    <w:rsid w:val="000B44BF"/>
    <w:rsid w:val="000B4DAE"/>
    <w:rsid w:val="000B55F0"/>
    <w:rsid w:val="000B56F1"/>
    <w:rsid w:val="000B5D72"/>
    <w:rsid w:val="000B614C"/>
    <w:rsid w:val="000B663F"/>
    <w:rsid w:val="000B7488"/>
    <w:rsid w:val="000B76BE"/>
    <w:rsid w:val="000C08B3"/>
    <w:rsid w:val="000C0D3B"/>
    <w:rsid w:val="000C12B6"/>
    <w:rsid w:val="000C148E"/>
    <w:rsid w:val="000C22C7"/>
    <w:rsid w:val="000C2E46"/>
    <w:rsid w:val="000C6940"/>
    <w:rsid w:val="000C6CD2"/>
    <w:rsid w:val="000C7676"/>
    <w:rsid w:val="000C7FB9"/>
    <w:rsid w:val="000D23EF"/>
    <w:rsid w:val="000D257A"/>
    <w:rsid w:val="000D27A3"/>
    <w:rsid w:val="000D2EF6"/>
    <w:rsid w:val="000D2EFB"/>
    <w:rsid w:val="000D424C"/>
    <w:rsid w:val="000D53BB"/>
    <w:rsid w:val="000D544E"/>
    <w:rsid w:val="000D5884"/>
    <w:rsid w:val="000D7BBB"/>
    <w:rsid w:val="000E0D65"/>
    <w:rsid w:val="000E0DF8"/>
    <w:rsid w:val="000E1059"/>
    <w:rsid w:val="000E1168"/>
    <w:rsid w:val="000E1DA2"/>
    <w:rsid w:val="000E293A"/>
    <w:rsid w:val="000E2D60"/>
    <w:rsid w:val="000E2DED"/>
    <w:rsid w:val="000E3370"/>
    <w:rsid w:val="000E33CE"/>
    <w:rsid w:val="000E3D4D"/>
    <w:rsid w:val="000E4252"/>
    <w:rsid w:val="000E4612"/>
    <w:rsid w:val="000E5ADB"/>
    <w:rsid w:val="000E732E"/>
    <w:rsid w:val="000F0458"/>
    <w:rsid w:val="000F2405"/>
    <w:rsid w:val="000F2D03"/>
    <w:rsid w:val="000F3721"/>
    <w:rsid w:val="000F3AB5"/>
    <w:rsid w:val="000F4992"/>
    <w:rsid w:val="000F501B"/>
    <w:rsid w:val="000F5A3E"/>
    <w:rsid w:val="000F5AAB"/>
    <w:rsid w:val="000F6EFF"/>
    <w:rsid w:val="000F7849"/>
    <w:rsid w:val="00100FB6"/>
    <w:rsid w:val="0010132A"/>
    <w:rsid w:val="00101AA9"/>
    <w:rsid w:val="00102B97"/>
    <w:rsid w:val="00103282"/>
    <w:rsid w:val="00103309"/>
    <w:rsid w:val="00103EB9"/>
    <w:rsid w:val="001045E2"/>
    <w:rsid w:val="0010538B"/>
    <w:rsid w:val="00105CBE"/>
    <w:rsid w:val="001062E3"/>
    <w:rsid w:val="00107492"/>
    <w:rsid w:val="001076D6"/>
    <w:rsid w:val="00107CD3"/>
    <w:rsid w:val="001121C0"/>
    <w:rsid w:val="00113390"/>
    <w:rsid w:val="001136E9"/>
    <w:rsid w:val="00115019"/>
    <w:rsid w:val="00115B94"/>
    <w:rsid w:val="00115F2D"/>
    <w:rsid w:val="00116513"/>
    <w:rsid w:val="00116F4F"/>
    <w:rsid w:val="00117914"/>
    <w:rsid w:val="00117CC1"/>
    <w:rsid w:val="00117F13"/>
    <w:rsid w:val="00122A26"/>
    <w:rsid w:val="00122DCB"/>
    <w:rsid w:val="00123691"/>
    <w:rsid w:val="00123A1D"/>
    <w:rsid w:val="00125B96"/>
    <w:rsid w:val="00125CE7"/>
    <w:rsid w:val="001267C3"/>
    <w:rsid w:val="00127C91"/>
    <w:rsid w:val="00127E99"/>
    <w:rsid w:val="00131B89"/>
    <w:rsid w:val="00131CE3"/>
    <w:rsid w:val="00133753"/>
    <w:rsid w:val="001341A6"/>
    <w:rsid w:val="00134B7C"/>
    <w:rsid w:val="00135FBF"/>
    <w:rsid w:val="00140738"/>
    <w:rsid w:val="00141A6B"/>
    <w:rsid w:val="00141D6D"/>
    <w:rsid w:val="0014284F"/>
    <w:rsid w:val="00143341"/>
    <w:rsid w:val="00146B34"/>
    <w:rsid w:val="00147A8B"/>
    <w:rsid w:val="001500E3"/>
    <w:rsid w:val="0015032C"/>
    <w:rsid w:val="001509DC"/>
    <w:rsid w:val="00150E79"/>
    <w:rsid w:val="00151CA3"/>
    <w:rsid w:val="00152FB1"/>
    <w:rsid w:val="001533EB"/>
    <w:rsid w:val="00154A7F"/>
    <w:rsid w:val="00155431"/>
    <w:rsid w:val="001567D7"/>
    <w:rsid w:val="001570DC"/>
    <w:rsid w:val="001574EB"/>
    <w:rsid w:val="00160A8B"/>
    <w:rsid w:val="00160B71"/>
    <w:rsid w:val="0016209C"/>
    <w:rsid w:val="0016382D"/>
    <w:rsid w:val="00163E70"/>
    <w:rsid w:val="00164165"/>
    <w:rsid w:val="0016467F"/>
    <w:rsid w:val="00165693"/>
    <w:rsid w:val="0016626E"/>
    <w:rsid w:val="001677C6"/>
    <w:rsid w:val="00167943"/>
    <w:rsid w:val="00167EF8"/>
    <w:rsid w:val="00170D36"/>
    <w:rsid w:val="00171CE6"/>
    <w:rsid w:val="00171E34"/>
    <w:rsid w:val="00172C91"/>
    <w:rsid w:val="00173573"/>
    <w:rsid w:val="001736F5"/>
    <w:rsid w:val="0017394D"/>
    <w:rsid w:val="00173A42"/>
    <w:rsid w:val="001748DB"/>
    <w:rsid w:val="00174BC8"/>
    <w:rsid w:val="001759E5"/>
    <w:rsid w:val="0017673D"/>
    <w:rsid w:val="00176835"/>
    <w:rsid w:val="001768E8"/>
    <w:rsid w:val="00176FD3"/>
    <w:rsid w:val="00181D5E"/>
    <w:rsid w:val="00181DBC"/>
    <w:rsid w:val="001826BB"/>
    <w:rsid w:val="00183993"/>
    <w:rsid w:val="00183DFC"/>
    <w:rsid w:val="0018587C"/>
    <w:rsid w:val="00187243"/>
    <w:rsid w:val="00187828"/>
    <w:rsid w:val="00190403"/>
    <w:rsid w:val="00191D54"/>
    <w:rsid w:val="001927C2"/>
    <w:rsid w:val="0019293C"/>
    <w:rsid w:val="00193252"/>
    <w:rsid w:val="00194BAB"/>
    <w:rsid w:val="001965EF"/>
    <w:rsid w:val="00196CF2"/>
    <w:rsid w:val="0019781B"/>
    <w:rsid w:val="00197D82"/>
    <w:rsid w:val="001A005E"/>
    <w:rsid w:val="001A18BB"/>
    <w:rsid w:val="001A347E"/>
    <w:rsid w:val="001A42C7"/>
    <w:rsid w:val="001A4977"/>
    <w:rsid w:val="001A4A80"/>
    <w:rsid w:val="001A5323"/>
    <w:rsid w:val="001A5D81"/>
    <w:rsid w:val="001A5E2D"/>
    <w:rsid w:val="001A5E9B"/>
    <w:rsid w:val="001A7B15"/>
    <w:rsid w:val="001B0205"/>
    <w:rsid w:val="001B0BE7"/>
    <w:rsid w:val="001B0D9E"/>
    <w:rsid w:val="001B14ED"/>
    <w:rsid w:val="001B21B0"/>
    <w:rsid w:val="001B269B"/>
    <w:rsid w:val="001B35C6"/>
    <w:rsid w:val="001B38C4"/>
    <w:rsid w:val="001B44FB"/>
    <w:rsid w:val="001B4A04"/>
    <w:rsid w:val="001B4DD3"/>
    <w:rsid w:val="001C0D1D"/>
    <w:rsid w:val="001C2F81"/>
    <w:rsid w:val="001C5201"/>
    <w:rsid w:val="001C5A09"/>
    <w:rsid w:val="001C630D"/>
    <w:rsid w:val="001C6CD9"/>
    <w:rsid w:val="001C7423"/>
    <w:rsid w:val="001D1B3F"/>
    <w:rsid w:val="001D1DDF"/>
    <w:rsid w:val="001D20C0"/>
    <w:rsid w:val="001D2293"/>
    <w:rsid w:val="001D3EFC"/>
    <w:rsid w:val="001D5693"/>
    <w:rsid w:val="001D5984"/>
    <w:rsid w:val="001D6173"/>
    <w:rsid w:val="001D683E"/>
    <w:rsid w:val="001D6853"/>
    <w:rsid w:val="001D6A5D"/>
    <w:rsid w:val="001D722E"/>
    <w:rsid w:val="001D769B"/>
    <w:rsid w:val="001D7C75"/>
    <w:rsid w:val="001E2CF0"/>
    <w:rsid w:val="001E352A"/>
    <w:rsid w:val="001E3A9C"/>
    <w:rsid w:val="001E3EDD"/>
    <w:rsid w:val="001E44D0"/>
    <w:rsid w:val="001E56A7"/>
    <w:rsid w:val="001E5700"/>
    <w:rsid w:val="001E57BE"/>
    <w:rsid w:val="001E591E"/>
    <w:rsid w:val="001F05C8"/>
    <w:rsid w:val="001F06AA"/>
    <w:rsid w:val="001F10C0"/>
    <w:rsid w:val="001F1342"/>
    <w:rsid w:val="001F1727"/>
    <w:rsid w:val="001F1CE3"/>
    <w:rsid w:val="001F26CB"/>
    <w:rsid w:val="001F2CEF"/>
    <w:rsid w:val="001F2DCA"/>
    <w:rsid w:val="001F3470"/>
    <w:rsid w:val="001F472B"/>
    <w:rsid w:val="001F7585"/>
    <w:rsid w:val="00200DEB"/>
    <w:rsid w:val="002013E3"/>
    <w:rsid w:val="002020D8"/>
    <w:rsid w:val="00203056"/>
    <w:rsid w:val="00203A17"/>
    <w:rsid w:val="0020479F"/>
    <w:rsid w:val="00206823"/>
    <w:rsid w:val="00206CFC"/>
    <w:rsid w:val="0021051E"/>
    <w:rsid w:val="002115EF"/>
    <w:rsid w:val="00211E2C"/>
    <w:rsid w:val="00211F2F"/>
    <w:rsid w:val="00212EB3"/>
    <w:rsid w:val="00214B6A"/>
    <w:rsid w:val="002155E7"/>
    <w:rsid w:val="00216215"/>
    <w:rsid w:val="0021756E"/>
    <w:rsid w:val="0022083B"/>
    <w:rsid w:val="00220891"/>
    <w:rsid w:val="00220BC1"/>
    <w:rsid w:val="00220EA0"/>
    <w:rsid w:val="00221BC7"/>
    <w:rsid w:val="00222E26"/>
    <w:rsid w:val="00223265"/>
    <w:rsid w:val="002237A3"/>
    <w:rsid w:val="00224D41"/>
    <w:rsid w:val="00225932"/>
    <w:rsid w:val="00226066"/>
    <w:rsid w:val="0022709F"/>
    <w:rsid w:val="00227514"/>
    <w:rsid w:val="0022794D"/>
    <w:rsid w:val="00227E31"/>
    <w:rsid w:val="002308C7"/>
    <w:rsid w:val="0023249C"/>
    <w:rsid w:val="00232ACF"/>
    <w:rsid w:val="002331CF"/>
    <w:rsid w:val="00235314"/>
    <w:rsid w:val="0023660B"/>
    <w:rsid w:val="00241003"/>
    <w:rsid w:val="0024165B"/>
    <w:rsid w:val="00241EFC"/>
    <w:rsid w:val="0024244E"/>
    <w:rsid w:val="00242841"/>
    <w:rsid w:val="00243277"/>
    <w:rsid w:val="002432B2"/>
    <w:rsid w:val="00244343"/>
    <w:rsid w:val="002444DE"/>
    <w:rsid w:val="002446AB"/>
    <w:rsid w:val="00245119"/>
    <w:rsid w:val="00247D65"/>
    <w:rsid w:val="00251515"/>
    <w:rsid w:val="00251AA3"/>
    <w:rsid w:val="002559AD"/>
    <w:rsid w:val="00255D47"/>
    <w:rsid w:val="00256D4C"/>
    <w:rsid w:val="00257641"/>
    <w:rsid w:val="00260450"/>
    <w:rsid w:val="00260775"/>
    <w:rsid w:val="00261F5D"/>
    <w:rsid w:val="00262417"/>
    <w:rsid w:val="0026241A"/>
    <w:rsid w:val="00263EB7"/>
    <w:rsid w:val="002641FF"/>
    <w:rsid w:val="002649D5"/>
    <w:rsid w:val="00264BF7"/>
    <w:rsid w:val="0026512E"/>
    <w:rsid w:val="00266111"/>
    <w:rsid w:val="00266B78"/>
    <w:rsid w:val="00271641"/>
    <w:rsid w:val="00271F59"/>
    <w:rsid w:val="00273548"/>
    <w:rsid w:val="00273A61"/>
    <w:rsid w:val="00273DEE"/>
    <w:rsid w:val="002743C9"/>
    <w:rsid w:val="00274627"/>
    <w:rsid w:val="00274DD4"/>
    <w:rsid w:val="00275D55"/>
    <w:rsid w:val="00276547"/>
    <w:rsid w:val="00276AE1"/>
    <w:rsid w:val="002808D0"/>
    <w:rsid w:val="0028122E"/>
    <w:rsid w:val="00281628"/>
    <w:rsid w:val="00281BAB"/>
    <w:rsid w:val="00281FA9"/>
    <w:rsid w:val="0028202D"/>
    <w:rsid w:val="002820FE"/>
    <w:rsid w:val="00282233"/>
    <w:rsid w:val="00283140"/>
    <w:rsid w:val="00285502"/>
    <w:rsid w:val="00285BF7"/>
    <w:rsid w:val="0028614F"/>
    <w:rsid w:val="00286ABA"/>
    <w:rsid w:val="00286BEB"/>
    <w:rsid w:val="00290959"/>
    <w:rsid w:val="00291719"/>
    <w:rsid w:val="00291809"/>
    <w:rsid w:val="00291823"/>
    <w:rsid w:val="0029254A"/>
    <w:rsid w:val="00293668"/>
    <w:rsid w:val="00293A9E"/>
    <w:rsid w:val="00294468"/>
    <w:rsid w:val="00294729"/>
    <w:rsid w:val="00295194"/>
    <w:rsid w:val="002957B4"/>
    <w:rsid w:val="00295804"/>
    <w:rsid w:val="00295CD9"/>
    <w:rsid w:val="00297D70"/>
    <w:rsid w:val="002A1C12"/>
    <w:rsid w:val="002A3C37"/>
    <w:rsid w:val="002A3D62"/>
    <w:rsid w:val="002A4CB4"/>
    <w:rsid w:val="002A7200"/>
    <w:rsid w:val="002B07C2"/>
    <w:rsid w:val="002B0F70"/>
    <w:rsid w:val="002B155B"/>
    <w:rsid w:val="002B1C48"/>
    <w:rsid w:val="002B272E"/>
    <w:rsid w:val="002B3092"/>
    <w:rsid w:val="002B3538"/>
    <w:rsid w:val="002B35F9"/>
    <w:rsid w:val="002B3D22"/>
    <w:rsid w:val="002B4BC2"/>
    <w:rsid w:val="002B58E1"/>
    <w:rsid w:val="002B63FF"/>
    <w:rsid w:val="002B72A6"/>
    <w:rsid w:val="002B77D8"/>
    <w:rsid w:val="002C1717"/>
    <w:rsid w:val="002C2972"/>
    <w:rsid w:val="002C2B20"/>
    <w:rsid w:val="002C309F"/>
    <w:rsid w:val="002C3AAE"/>
    <w:rsid w:val="002C3C03"/>
    <w:rsid w:val="002C4C35"/>
    <w:rsid w:val="002C797B"/>
    <w:rsid w:val="002C7C71"/>
    <w:rsid w:val="002D064F"/>
    <w:rsid w:val="002D0FC0"/>
    <w:rsid w:val="002D38E2"/>
    <w:rsid w:val="002D417A"/>
    <w:rsid w:val="002D65F1"/>
    <w:rsid w:val="002D6C23"/>
    <w:rsid w:val="002D6C47"/>
    <w:rsid w:val="002D6E7B"/>
    <w:rsid w:val="002D78CC"/>
    <w:rsid w:val="002E0471"/>
    <w:rsid w:val="002E16EC"/>
    <w:rsid w:val="002E235E"/>
    <w:rsid w:val="002E273C"/>
    <w:rsid w:val="002E334F"/>
    <w:rsid w:val="002E4042"/>
    <w:rsid w:val="002E58AF"/>
    <w:rsid w:val="002E64EB"/>
    <w:rsid w:val="002E6B43"/>
    <w:rsid w:val="002E6D39"/>
    <w:rsid w:val="002E7DD1"/>
    <w:rsid w:val="002F05D4"/>
    <w:rsid w:val="002F0674"/>
    <w:rsid w:val="002F06E6"/>
    <w:rsid w:val="002F0A7B"/>
    <w:rsid w:val="002F14CC"/>
    <w:rsid w:val="002F17A3"/>
    <w:rsid w:val="002F1B9F"/>
    <w:rsid w:val="002F1EF0"/>
    <w:rsid w:val="002F2E9B"/>
    <w:rsid w:val="002F4336"/>
    <w:rsid w:val="002F4D3C"/>
    <w:rsid w:val="002F50FB"/>
    <w:rsid w:val="002F5471"/>
    <w:rsid w:val="002F5580"/>
    <w:rsid w:val="002F57A7"/>
    <w:rsid w:val="002F5D9F"/>
    <w:rsid w:val="002F64CE"/>
    <w:rsid w:val="002F7949"/>
    <w:rsid w:val="002F7EAA"/>
    <w:rsid w:val="003004EB"/>
    <w:rsid w:val="0030208B"/>
    <w:rsid w:val="003020EE"/>
    <w:rsid w:val="00302B65"/>
    <w:rsid w:val="00302D66"/>
    <w:rsid w:val="00302EB5"/>
    <w:rsid w:val="00303074"/>
    <w:rsid w:val="0030351A"/>
    <w:rsid w:val="00304C7B"/>
    <w:rsid w:val="0030515B"/>
    <w:rsid w:val="003051F8"/>
    <w:rsid w:val="00305645"/>
    <w:rsid w:val="00305C7A"/>
    <w:rsid w:val="00305F29"/>
    <w:rsid w:val="003073E9"/>
    <w:rsid w:val="003112AC"/>
    <w:rsid w:val="003114DA"/>
    <w:rsid w:val="00314476"/>
    <w:rsid w:val="003145DB"/>
    <w:rsid w:val="00314609"/>
    <w:rsid w:val="003148C4"/>
    <w:rsid w:val="00314D0E"/>
    <w:rsid w:val="0031514B"/>
    <w:rsid w:val="00315C36"/>
    <w:rsid w:val="00316839"/>
    <w:rsid w:val="00317459"/>
    <w:rsid w:val="0032130B"/>
    <w:rsid w:val="00323466"/>
    <w:rsid w:val="00324CBD"/>
    <w:rsid w:val="00326838"/>
    <w:rsid w:val="00326A4A"/>
    <w:rsid w:val="00326BF1"/>
    <w:rsid w:val="00330B84"/>
    <w:rsid w:val="00330C2E"/>
    <w:rsid w:val="00331CA8"/>
    <w:rsid w:val="003320BD"/>
    <w:rsid w:val="003332A9"/>
    <w:rsid w:val="00333BCC"/>
    <w:rsid w:val="00333F46"/>
    <w:rsid w:val="00337BFE"/>
    <w:rsid w:val="00340182"/>
    <w:rsid w:val="003409AF"/>
    <w:rsid w:val="00340E54"/>
    <w:rsid w:val="00341995"/>
    <w:rsid w:val="00341BC2"/>
    <w:rsid w:val="00343A28"/>
    <w:rsid w:val="00343A33"/>
    <w:rsid w:val="00343ECB"/>
    <w:rsid w:val="00345125"/>
    <w:rsid w:val="00345F29"/>
    <w:rsid w:val="00346FE9"/>
    <w:rsid w:val="00347981"/>
    <w:rsid w:val="00347EE1"/>
    <w:rsid w:val="00350E39"/>
    <w:rsid w:val="00353841"/>
    <w:rsid w:val="003538AE"/>
    <w:rsid w:val="00353C88"/>
    <w:rsid w:val="0035452A"/>
    <w:rsid w:val="00355734"/>
    <w:rsid w:val="00361312"/>
    <w:rsid w:val="003621C7"/>
    <w:rsid w:val="0036327F"/>
    <w:rsid w:val="003652B3"/>
    <w:rsid w:val="00365453"/>
    <w:rsid w:val="00365BB1"/>
    <w:rsid w:val="00366CAB"/>
    <w:rsid w:val="003671D9"/>
    <w:rsid w:val="00367C2D"/>
    <w:rsid w:val="00367D7C"/>
    <w:rsid w:val="0037076E"/>
    <w:rsid w:val="003707F5"/>
    <w:rsid w:val="00370AAF"/>
    <w:rsid w:val="003715AF"/>
    <w:rsid w:val="00371811"/>
    <w:rsid w:val="00371962"/>
    <w:rsid w:val="0037210A"/>
    <w:rsid w:val="003726B4"/>
    <w:rsid w:val="00372B43"/>
    <w:rsid w:val="003734E7"/>
    <w:rsid w:val="00373FD5"/>
    <w:rsid w:val="00374480"/>
    <w:rsid w:val="003756B2"/>
    <w:rsid w:val="00375A46"/>
    <w:rsid w:val="003769A8"/>
    <w:rsid w:val="00377E14"/>
    <w:rsid w:val="0038070B"/>
    <w:rsid w:val="003815A3"/>
    <w:rsid w:val="00381EA1"/>
    <w:rsid w:val="00382F94"/>
    <w:rsid w:val="00383280"/>
    <w:rsid w:val="0038358D"/>
    <w:rsid w:val="0038366C"/>
    <w:rsid w:val="003839D1"/>
    <w:rsid w:val="003851E9"/>
    <w:rsid w:val="0038528B"/>
    <w:rsid w:val="00387DFD"/>
    <w:rsid w:val="003903C0"/>
    <w:rsid w:val="00392F42"/>
    <w:rsid w:val="0039300B"/>
    <w:rsid w:val="00393480"/>
    <w:rsid w:val="00393FBD"/>
    <w:rsid w:val="003960B7"/>
    <w:rsid w:val="00396DB3"/>
    <w:rsid w:val="00396F34"/>
    <w:rsid w:val="0039729C"/>
    <w:rsid w:val="00397DC5"/>
    <w:rsid w:val="00397E65"/>
    <w:rsid w:val="003A077B"/>
    <w:rsid w:val="003A12AC"/>
    <w:rsid w:val="003A233B"/>
    <w:rsid w:val="003A32DC"/>
    <w:rsid w:val="003A3934"/>
    <w:rsid w:val="003A3945"/>
    <w:rsid w:val="003A3C2A"/>
    <w:rsid w:val="003A4053"/>
    <w:rsid w:val="003A413D"/>
    <w:rsid w:val="003A4E61"/>
    <w:rsid w:val="003A5EC2"/>
    <w:rsid w:val="003A78D9"/>
    <w:rsid w:val="003B07EB"/>
    <w:rsid w:val="003B1088"/>
    <w:rsid w:val="003B1908"/>
    <w:rsid w:val="003B204C"/>
    <w:rsid w:val="003B23A1"/>
    <w:rsid w:val="003B24DA"/>
    <w:rsid w:val="003B300F"/>
    <w:rsid w:val="003B39A8"/>
    <w:rsid w:val="003B4FBC"/>
    <w:rsid w:val="003B7169"/>
    <w:rsid w:val="003B729A"/>
    <w:rsid w:val="003B7499"/>
    <w:rsid w:val="003B79E5"/>
    <w:rsid w:val="003C0312"/>
    <w:rsid w:val="003C0D33"/>
    <w:rsid w:val="003C10E4"/>
    <w:rsid w:val="003C25D0"/>
    <w:rsid w:val="003C2757"/>
    <w:rsid w:val="003C42B6"/>
    <w:rsid w:val="003C434B"/>
    <w:rsid w:val="003C7AD2"/>
    <w:rsid w:val="003D1043"/>
    <w:rsid w:val="003D112E"/>
    <w:rsid w:val="003D2079"/>
    <w:rsid w:val="003D2B1C"/>
    <w:rsid w:val="003D388C"/>
    <w:rsid w:val="003D5301"/>
    <w:rsid w:val="003D5A8C"/>
    <w:rsid w:val="003D5CEC"/>
    <w:rsid w:val="003D73C0"/>
    <w:rsid w:val="003E0079"/>
    <w:rsid w:val="003E15D2"/>
    <w:rsid w:val="003E1E76"/>
    <w:rsid w:val="003E2080"/>
    <w:rsid w:val="003E3341"/>
    <w:rsid w:val="003E351D"/>
    <w:rsid w:val="003E3854"/>
    <w:rsid w:val="003E3B93"/>
    <w:rsid w:val="003E3F6F"/>
    <w:rsid w:val="003E4980"/>
    <w:rsid w:val="003E51C8"/>
    <w:rsid w:val="003E5B74"/>
    <w:rsid w:val="003F080C"/>
    <w:rsid w:val="003F0A92"/>
    <w:rsid w:val="003F0D59"/>
    <w:rsid w:val="003F2809"/>
    <w:rsid w:val="003F3394"/>
    <w:rsid w:val="003F3D9B"/>
    <w:rsid w:val="003F3DF3"/>
    <w:rsid w:val="003F576A"/>
    <w:rsid w:val="003F5F20"/>
    <w:rsid w:val="003F790A"/>
    <w:rsid w:val="003F7CF4"/>
    <w:rsid w:val="00400CA5"/>
    <w:rsid w:val="00401E0F"/>
    <w:rsid w:val="00401E9B"/>
    <w:rsid w:val="004020A5"/>
    <w:rsid w:val="004022D3"/>
    <w:rsid w:val="004022FC"/>
    <w:rsid w:val="0040270D"/>
    <w:rsid w:val="00402CDB"/>
    <w:rsid w:val="00402FCE"/>
    <w:rsid w:val="00403222"/>
    <w:rsid w:val="004034D4"/>
    <w:rsid w:val="004043D0"/>
    <w:rsid w:val="004044E7"/>
    <w:rsid w:val="0040487E"/>
    <w:rsid w:val="00404ADC"/>
    <w:rsid w:val="00405C77"/>
    <w:rsid w:val="0040692D"/>
    <w:rsid w:val="00406B08"/>
    <w:rsid w:val="0041183C"/>
    <w:rsid w:val="00411B30"/>
    <w:rsid w:val="00412C23"/>
    <w:rsid w:val="0041421C"/>
    <w:rsid w:val="00415B55"/>
    <w:rsid w:val="00416DF1"/>
    <w:rsid w:val="00416EC4"/>
    <w:rsid w:val="0041760E"/>
    <w:rsid w:val="0042095F"/>
    <w:rsid w:val="00420E6F"/>
    <w:rsid w:val="00421AC4"/>
    <w:rsid w:val="00421BA0"/>
    <w:rsid w:val="00422FFE"/>
    <w:rsid w:val="0042301A"/>
    <w:rsid w:val="004249B6"/>
    <w:rsid w:val="00424DD0"/>
    <w:rsid w:val="00425BE3"/>
    <w:rsid w:val="004266B6"/>
    <w:rsid w:val="00426FD2"/>
    <w:rsid w:val="00427541"/>
    <w:rsid w:val="00427EC0"/>
    <w:rsid w:val="00430D5C"/>
    <w:rsid w:val="0043194F"/>
    <w:rsid w:val="00432FEE"/>
    <w:rsid w:val="004335BC"/>
    <w:rsid w:val="00434C85"/>
    <w:rsid w:val="00435DA1"/>
    <w:rsid w:val="00435ECC"/>
    <w:rsid w:val="004364D1"/>
    <w:rsid w:val="004364D2"/>
    <w:rsid w:val="00436D28"/>
    <w:rsid w:val="00436DFE"/>
    <w:rsid w:val="00437146"/>
    <w:rsid w:val="00437EAB"/>
    <w:rsid w:val="00440771"/>
    <w:rsid w:val="00443356"/>
    <w:rsid w:val="00443D5C"/>
    <w:rsid w:val="00443DB2"/>
    <w:rsid w:val="00445E22"/>
    <w:rsid w:val="0044660F"/>
    <w:rsid w:val="00446818"/>
    <w:rsid w:val="00446C34"/>
    <w:rsid w:val="00446DC8"/>
    <w:rsid w:val="00447095"/>
    <w:rsid w:val="00447EDA"/>
    <w:rsid w:val="00450072"/>
    <w:rsid w:val="00450509"/>
    <w:rsid w:val="0045250D"/>
    <w:rsid w:val="00454F80"/>
    <w:rsid w:val="0045536D"/>
    <w:rsid w:val="00455F67"/>
    <w:rsid w:val="00456103"/>
    <w:rsid w:val="004567B5"/>
    <w:rsid w:val="00456874"/>
    <w:rsid w:val="00457123"/>
    <w:rsid w:val="004607CD"/>
    <w:rsid w:val="0046092A"/>
    <w:rsid w:val="00460B14"/>
    <w:rsid w:val="00460D27"/>
    <w:rsid w:val="00460EED"/>
    <w:rsid w:val="004610FD"/>
    <w:rsid w:val="00461892"/>
    <w:rsid w:val="00463506"/>
    <w:rsid w:val="004638A7"/>
    <w:rsid w:val="0046429F"/>
    <w:rsid w:val="00464895"/>
    <w:rsid w:val="00466458"/>
    <w:rsid w:val="00466552"/>
    <w:rsid w:val="00466F89"/>
    <w:rsid w:val="004671E6"/>
    <w:rsid w:val="004700D6"/>
    <w:rsid w:val="0047014C"/>
    <w:rsid w:val="0047050E"/>
    <w:rsid w:val="00470B54"/>
    <w:rsid w:val="00470C40"/>
    <w:rsid w:val="00473271"/>
    <w:rsid w:val="004735B4"/>
    <w:rsid w:val="0047416B"/>
    <w:rsid w:val="00474777"/>
    <w:rsid w:val="00474FC8"/>
    <w:rsid w:val="0047563E"/>
    <w:rsid w:val="00475AC8"/>
    <w:rsid w:val="00476882"/>
    <w:rsid w:val="00476A11"/>
    <w:rsid w:val="00476E70"/>
    <w:rsid w:val="00480D76"/>
    <w:rsid w:val="00480F59"/>
    <w:rsid w:val="004812AC"/>
    <w:rsid w:val="0048145C"/>
    <w:rsid w:val="00481877"/>
    <w:rsid w:val="00482895"/>
    <w:rsid w:val="00482D0F"/>
    <w:rsid w:val="00483023"/>
    <w:rsid w:val="004832CB"/>
    <w:rsid w:val="00483567"/>
    <w:rsid w:val="004841A0"/>
    <w:rsid w:val="00484F0F"/>
    <w:rsid w:val="00490DAA"/>
    <w:rsid w:val="00491C47"/>
    <w:rsid w:val="004935D7"/>
    <w:rsid w:val="0049422E"/>
    <w:rsid w:val="00494B2A"/>
    <w:rsid w:val="00494EA6"/>
    <w:rsid w:val="00494EEE"/>
    <w:rsid w:val="00495458"/>
    <w:rsid w:val="00495915"/>
    <w:rsid w:val="00496BE7"/>
    <w:rsid w:val="00496D50"/>
    <w:rsid w:val="00497D11"/>
    <w:rsid w:val="00497ED7"/>
    <w:rsid w:val="004A0185"/>
    <w:rsid w:val="004A0BD6"/>
    <w:rsid w:val="004A2386"/>
    <w:rsid w:val="004A26E0"/>
    <w:rsid w:val="004A2F7B"/>
    <w:rsid w:val="004A3346"/>
    <w:rsid w:val="004A3465"/>
    <w:rsid w:val="004A436A"/>
    <w:rsid w:val="004A4389"/>
    <w:rsid w:val="004A5783"/>
    <w:rsid w:val="004A5D01"/>
    <w:rsid w:val="004A5FA0"/>
    <w:rsid w:val="004A6192"/>
    <w:rsid w:val="004B0BC7"/>
    <w:rsid w:val="004B1BFD"/>
    <w:rsid w:val="004B2001"/>
    <w:rsid w:val="004B39AA"/>
    <w:rsid w:val="004B401E"/>
    <w:rsid w:val="004B4060"/>
    <w:rsid w:val="004B5EA0"/>
    <w:rsid w:val="004B6D0A"/>
    <w:rsid w:val="004B722C"/>
    <w:rsid w:val="004B798B"/>
    <w:rsid w:val="004C0AB7"/>
    <w:rsid w:val="004C1611"/>
    <w:rsid w:val="004C19A5"/>
    <w:rsid w:val="004C2011"/>
    <w:rsid w:val="004C260F"/>
    <w:rsid w:val="004C289F"/>
    <w:rsid w:val="004C295E"/>
    <w:rsid w:val="004C4F9F"/>
    <w:rsid w:val="004C515E"/>
    <w:rsid w:val="004C57CF"/>
    <w:rsid w:val="004C5E56"/>
    <w:rsid w:val="004C723D"/>
    <w:rsid w:val="004C7E18"/>
    <w:rsid w:val="004D1AB7"/>
    <w:rsid w:val="004D1ABC"/>
    <w:rsid w:val="004D1EA0"/>
    <w:rsid w:val="004D2208"/>
    <w:rsid w:val="004D2C00"/>
    <w:rsid w:val="004D3A9E"/>
    <w:rsid w:val="004D3D52"/>
    <w:rsid w:val="004D4147"/>
    <w:rsid w:val="004D4606"/>
    <w:rsid w:val="004D707F"/>
    <w:rsid w:val="004D7236"/>
    <w:rsid w:val="004D7F2C"/>
    <w:rsid w:val="004E0AD4"/>
    <w:rsid w:val="004E0C82"/>
    <w:rsid w:val="004E2559"/>
    <w:rsid w:val="004E257C"/>
    <w:rsid w:val="004E3424"/>
    <w:rsid w:val="004E35AE"/>
    <w:rsid w:val="004E40AD"/>
    <w:rsid w:val="004E4188"/>
    <w:rsid w:val="004E46CE"/>
    <w:rsid w:val="004E4FC5"/>
    <w:rsid w:val="004E5FBA"/>
    <w:rsid w:val="004E7051"/>
    <w:rsid w:val="004E7D38"/>
    <w:rsid w:val="004E7D90"/>
    <w:rsid w:val="004F08AA"/>
    <w:rsid w:val="004F18A0"/>
    <w:rsid w:val="004F1BD8"/>
    <w:rsid w:val="004F3E01"/>
    <w:rsid w:val="004F46AF"/>
    <w:rsid w:val="004F4705"/>
    <w:rsid w:val="004F4AAA"/>
    <w:rsid w:val="004F5322"/>
    <w:rsid w:val="004F64E7"/>
    <w:rsid w:val="004F73E0"/>
    <w:rsid w:val="004F763D"/>
    <w:rsid w:val="004F7CCD"/>
    <w:rsid w:val="00500973"/>
    <w:rsid w:val="00501BDF"/>
    <w:rsid w:val="00501E09"/>
    <w:rsid w:val="005021E2"/>
    <w:rsid w:val="005035C8"/>
    <w:rsid w:val="005036F7"/>
    <w:rsid w:val="00503FDE"/>
    <w:rsid w:val="00504C88"/>
    <w:rsid w:val="00504C9E"/>
    <w:rsid w:val="0050549B"/>
    <w:rsid w:val="00505587"/>
    <w:rsid w:val="00505EBD"/>
    <w:rsid w:val="00507180"/>
    <w:rsid w:val="00512118"/>
    <w:rsid w:val="005132C5"/>
    <w:rsid w:val="00513520"/>
    <w:rsid w:val="00513B59"/>
    <w:rsid w:val="00513FE9"/>
    <w:rsid w:val="0051543C"/>
    <w:rsid w:val="005203CA"/>
    <w:rsid w:val="005208C2"/>
    <w:rsid w:val="00522005"/>
    <w:rsid w:val="00523283"/>
    <w:rsid w:val="0052467E"/>
    <w:rsid w:val="005254AC"/>
    <w:rsid w:val="00525AB7"/>
    <w:rsid w:val="00526C0D"/>
    <w:rsid w:val="00530564"/>
    <w:rsid w:val="00530B66"/>
    <w:rsid w:val="00531358"/>
    <w:rsid w:val="00531986"/>
    <w:rsid w:val="00531F10"/>
    <w:rsid w:val="0053232E"/>
    <w:rsid w:val="00533772"/>
    <w:rsid w:val="00534112"/>
    <w:rsid w:val="00534A4A"/>
    <w:rsid w:val="0053548B"/>
    <w:rsid w:val="00540393"/>
    <w:rsid w:val="00541007"/>
    <w:rsid w:val="00541E67"/>
    <w:rsid w:val="005420A7"/>
    <w:rsid w:val="0054319F"/>
    <w:rsid w:val="00543EE2"/>
    <w:rsid w:val="005448EC"/>
    <w:rsid w:val="00544916"/>
    <w:rsid w:val="00545F33"/>
    <w:rsid w:val="00545F49"/>
    <w:rsid w:val="00546DD2"/>
    <w:rsid w:val="00547CB8"/>
    <w:rsid w:val="00547CCA"/>
    <w:rsid w:val="00550A0D"/>
    <w:rsid w:val="005516BF"/>
    <w:rsid w:val="00552615"/>
    <w:rsid w:val="005527B4"/>
    <w:rsid w:val="0055328B"/>
    <w:rsid w:val="005538B2"/>
    <w:rsid w:val="00555FB1"/>
    <w:rsid w:val="00556E85"/>
    <w:rsid w:val="005572BF"/>
    <w:rsid w:val="00560C20"/>
    <w:rsid w:val="00560CD2"/>
    <w:rsid w:val="00560EE6"/>
    <w:rsid w:val="00561AF0"/>
    <w:rsid w:val="00563B98"/>
    <w:rsid w:val="00563C1F"/>
    <w:rsid w:val="0056432C"/>
    <w:rsid w:val="00564978"/>
    <w:rsid w:val="00564E6F"/>
    <w:rsid w:val="005661C3"/>
    <w:rsid w:val="00566AB7"/>
    <w:rsid w:val="00566D1B"/>
    <w:rsid w:val="00567F17"/>
    <w:rsid w:val="00570649"/>
    <w:rsid w:val="00571785"/>
    <w:rsid w:val="00572B2B"/>
    <w:rsid w:val="00573ACF"/>
    <w:rsid w:val="00573C41"/>
    <w:rsid w:val="00573D97"/>
    <w:rsid w:val="00574B93"/>
    <w:rsid w:val="00574C74"/>
    <w:rsid w:val="00575DCA"/>
    <w:rsid w:val="0057725A"/>
    <w:rsid w:val="00580569"/>
    <w:rsid w:val="005816BB"/>
    <w:rsid w:val="005823B2"/>
    <w:rsid w:val="005838F3"/>
    <w:rsid w:val="005848BA"/>
    <w:rsid w:val="00584DA0"/>
    <w:rsid w:val="0058592F"/>
    <w:rsid w:val="00585946"/>
    <w:rsid w:val="00585DDC"/>
    <w:rsid w:val="0058653A"/>
    <w:rsid w:val="005868F0"/>
    <w:rsid w:val="00586CCD"/>
    <w:rsid w:val="00587E97"/>
    <w:rsid w:val="0059323C"/>
    <w:rsid w:val="0059324F"/>
    <w:rsid w:val="00593A88"/>
    <w:rsid w:val="00594977"/>
    <w:rsid w:val="005954E6"/>
    <w:rsid w:val="00595C12"/>
    <w:rsid w:val="00595CC0"/>
    <w:rsid w:val="00596206"/>
    <w:rsid w:val="0059664B"/>
    <w:rsid w:val="00597213"/>
    <w:rsid w:val="00597770"/>
    <w:rsid w:val="00597F18"/>
    <w:rsid w:val="005A1816"/>
    <w:rsid w:val="005A1845"/>
    <w:rsid w:val="005A1C02"/>
    <w:rsid w:val="005A38D6"/>
    <w:rsid w:val="005A3E80"/>
    <w:rsid w:val="005A526C"/>
    <w:rsid w:val="005A5BBA"/>
    <w:rsid w:val="005A5F5A"/>
    <w:rsid w:val="005A5F85"/>
    <w:rsid w:val="005A75F3"/>
    <w:rsid w:val="005A78F0"/>
    <w:rsid w:val="005B1ACE"/>
    <w:rsid w:val="005B1E95"/>
    <w:rsid w:val="005B23ED"/>
    <w:rsid w:val="005B25CB"/>
    <w:rsid w:val="005B2B1C"/>
    <w:rsid w:val="005B2CB9"/>
    <w:rsid w:val="005B5BDB"/>
    <w:rsid w:val="005B63D2"/>
    <w:rsid w:val="005B6FFE"/>
    <w:rsid w:val="005B79E8"/>
    <w:rsid w:val="005B7E88"/>
    <w:rsid w:val="005B7F2E"/>
    <w:rsid w:val="005C0263"/>
    <w:rsid w:val="005C0820"/>
    <w:rsid w:val="005C08BF"/>
    <w:rsid w:val="005C0993"/>
    <w:rsid w:val="005C0C1E"/>
    <w:rsid w:val="005C1661"/>
    <w:rsid w:val="005C2089"/>
    <w:rsid w:val="005C2723"/>
    <w:rsid w:val="005C2757"/>
    <w:rsid w:val="005C4182"/>
    <w:rsid w:val="005C4271"/>
    <w:rsid w:val="005C43A7"/>
    <w:rsid w:val="005C4532"/>
    <w:rsid w:val="005C5DCE"/>
    <w:rsid w:val="005C5ECD"/>
    <w:rsid w:val="005C6C25"/>
    <w:rsid w:val="005C6E0E"/>
    <w:rsid w:val="005C7F79"/>
    <w:rsid w:val="005D10A7"/>
    <w:rsid w:val="005D10F3"/>
    <w:rsid w:val="005D13E0"/>
    <w:rsid w:val="005D199E"/>
    <w:rsid w:val="005D1AB5"/>
    <w:rsid w:val="005D3961"/>
    <w:rsid w:val="005D3A93"/>
    <w:rsid w:val="005D3D8C"/>
    <w:rsid w:val="005D4414"/>
    <w:rsid w:val="005D599A"/>
    <w:rsid w:val="005D59CD"/>
    <w:rsid w:val="005D6299"/>
    <w:rsid w:val="005D63AC"/>
    <w:rsid w:val="005D6879"/>
    <w:rsid w:val="005D74D4"/>
    <w:rsid w:val="005D7863"/>
    <w:rsid w:val="005E0290"/>
    <w:rsid w:val="005E06B0"/>
    <w:rsid w:val="005E135E"/>
    <w:rsid w:val="005E1455"/>
    <w:rsid w:val="005E24D6"/>
    <w:rsid w:val="005E2D7D"/>
    <w:rsid w:val="005E33C0"/>
    <w:rsid w:val="005E3CFA"/>
    <w:rsid w:val="005E5BE4"/>
    <w:rsid w:val="005E6410"/>
    <w:rsid w:val="005E6AB5"/>
    <w:rsid w:val="005E6DB0"/>
    <w:rsid w:val="005E79F6"/>
    <w:rsid w:val="005F0630"/>
    <w:rsid w:val="005F0699"/>
    <w:rsid w:val="005F07AD"/>
    <w:rsid w:val="005F1BEE"/>
    <w:rsid w:val="005F1C3B"/>
    <w:rsid w:val="005F2055"/>
    <w:rsid w:val="005F26FD"/>
    <w:rsid w:val="005F30C1"/>
    <w:rsid w:val="005F36BD"/>
    <w:rsid w:val="005F3A0C"/>
    <w:rsid w:val="005F564C"/>
    <w:rsid w:val="005F6CEA"/>
    <w:rsid w:val="005F6D98"/>
    <w:rsid w:val="006002FA"/>
    <w:rsid w:val="00601524"/>
    <w:rsid w:val="00601E4B"/>
    <w:rsid w:val="00603AD7"/>
    <w:rsid w:val="006073D7"/>
    <w:rsid w:val="00610222"/>
    <w:rsid w:val="006115DC"/>
    <w:rsid w:val="00612E06"/>
    <w:rsid w:val="00612F71"/>
    <w:rsid w:val="00613B84"/>
    <w:rsid w:val="006165E9"/>
    <w:rsid w:val="00621D11"/>
    <w:rsid w:val="006226A8"/>
    <w:rsid w:val="00623024"/>
    <w:rsid w:val="006253BC"/>
    <w:rsid w:val="00625B42"/>
    <w:rsid w:val="00626118"/>
    <w:rsid w:val="00626BF4"/>
    <w:rsid w:val="0063056E"/>
    <w:rsid w:val="00631068"/>
    <w:rsid w:val="00632BE5"/>
    <w:rsid w:val="00632D01"/>
    <w:rsid w:val="0063306A"/>
    <w:rsid w:val="006332CE"/>
    <w:rsid w:val="0063379D"/>
    <w:rsid w:val="00633DAA"/>
    <w:rsid w:val="00633F69"/>
    <w:rsid w:val="00634DA4"/>
    <w:rsid w:val="00634F8A"/>
    <w:rsid w:val="00634FB9"/>
    <w:rsid w:val="00635AC8"/>
    <w:rsid w:val="00635C4C"/>
    <w:rsid w:val="0063624A"/>
    <w:rsid w:val="0064047B"/>
    <w:rsid w:val="006417C9"/>
    <w:rsid w:val="0064195C"/>
    <w:rsid w:val="006420C7"/>
    <w:rsid w:val="006432C7"/>
    <w:rsid w:val="0064333E"/>
    <w:rsid w:val="0064340D"/>
    <w:rsid w:val="00643EFA"/>
    <w:rsid w:val="00645CB7"/>
    <w:rsid w:val="00647385"/>
    <w:rsid w:val="006509C1"/>
    <w:rsid w:val="00651AB5"/>
    <w:rsid w:val="00651F1B"/>
    <w:rsid w:val="00652218"/>
    <w:rsid w:val="00652A3E"/>
    <w:rsid w:val="00652E72"/>
    <w:rsid w:val="00655FED"/>
    <w:rsid w:val="0065778A"/>
    <w:rsid w:val="00657D2F"/>
    <w:rsid w:val="00660122"/>
    <w:rsid w:val="00660175"/>
    <w:rsid w:val="00660BF4"/>
    <w:rsid w:val="0066200B"/>
    <w:rsid w:val="00662027"/>
    <w:rsid w:val="00663B6A"/>
    <w:rsid w:val="00664043"/>
    <w:rsid w:val="006645A4"/>
    <w:rsid w:val="00664B3B"/>
    <w:rsid w:val="00664C12"/>
    <w:rsid w:val="00664E61"/>
    <w:rsid w:val="00664FDA"/>
    <w:rsid w:val="006653C0"/>
    <w:rsid w:val="0066559F"/>
    <w:rsid w:val="00665E8E"/>
    <w:rsid w:val="006666C0"/>
    <w:rsid w:val="006670C4"/>
    <w:rsid w:val="006674E4"/>
    <w:rsid w:val="00670DD8"/>
    <w:rsid w:val="0067142B"/>
    <w:rsid w:val="00671F75"/>
    <w:rsid w:val="00673D4C"/>
    <w:rsid w:val="00673D66"/>
    <w:rsid w:val="00676428"/>
    <w:rsid w:val="00677138"/>
    <w:rsid w:val="006772D2"/>
    <w:rsid w:val="006775FF"/>
    <w:rsid w:val="00680BAA"/>
    <w:rsid w:val="006810EF"/>
    <w:rsid w:val="00681AAA"/>
    <w:rsid w:val="006829EB"/>
    <w:rsid w:val="006910DD"/>
    <w:rsid w:val="00692BB5"/>
    <w:rsid w:val="0069381D"/>
    <w:rsid w:val="00694C0E"/>
    <w:rsid w:val="00695C3F"/>
    <w:rsid w:val="00696EC4"/>
    <w:rsid w:val="006974CB"/>
    <w:rsid w:val="006A1021"/>
    <w:rsid w:val="006A11DF"/>
    <w:rsid w:val="006A2290"/>
    <w:rsid w:val="006A360F"/>
    <w:rsid w:val="006A393D"/>
    <w:rsid w:val="006A4844"/>
    <w:rsid w:val="006A4F0D"/>
    <w:rsid w:val="006A5150"/>
    <w:rsid w:val="006A5EBD"/>
    <w:rsid w:val="006A5FB2"/>
    <w:rsid w:val="006A6263"/>
    <w:rsid w:val="006B0ECA"/>
    <w:rsid w:val="006B127E"/>
    <w:rsid w:val="006B1A89"/>
    <w:rsid w:val="006B1DD3"/>
    <w:rsid w:val="006B2FE8"/>
    <w:rsid w:val="006B378A"/>
    <w:rsid w:val="006B4632"/>
    <w:rsid w:val="006B4BDE"/>
    <w:rsid w:val="006B5DF1"/>
    <w:rsid w:val="006B5E49"/>
    <w:rsid w:val="006B5E4A"/>
    <w:rsid w:val="006B60F3"/>
    <w:rsid w:val="006B6813"/>
    <w:rsid w:val="006B7229"/>
    <w:rsid w:val="006C0421"/>
    <w:rsid w:val="006C0599"/>
    <w:rsid w:val="006C0C17"/>
    <w:rsid w:val="006C0C8A"/>
    <w:rsid w:val="006C0EE4"/>
    <w:rsid w:val="006C17D6"/>
    <w:rsid w:val="006C2A8D"/>
    <w:rsid w:val="006C5008"/>
    <w:rsid w:val="006C50D2"/>
    <w:rsid w:val="006C6253"/>
    <w:rsid w:val="006C6DEC"/>
    <w:rsid w:val="006D1851"/>
    <w:rsid w:val="006D1DFF"/>
    <w:rsid w:val="006D2061"/>
    <w:rsid w:val="006D21C1"/>
    <w:rsid w:val="006D32DE"/>
    <w:rsid w:val="006D3BBE"/>
    <w:rsid w:val="006D457E"/>
    <w:rsid w:val="006D48B1"/>
    <w:rsid w:val="006D49E2"/>
    <w:rsid w:val="006D4CF1"/>
    <w:rsid w:val="006D520D"/>
    <w:rsid w:val="006D54BC"/>
    <w:rsid w:val="006D5706"/>
    <w:rsid w:val="006D5EA3"/>
    <w:rsid w:val="006D6295"/>
    <w:rsid w:val="006D6DD0"/>
    <w:rsid w:val="006E1EA1"/>
    <w:rsid w:val="006E2782"/>
    <w:rsid w:val="006E29E6"/>
    <w:rsid w:val="006E4394"/>
    <w:rsid w:val="006E58CA"/>
    <w:rsid w:val="006E5FC4"/>
    <w:rsid w:val="006F229E"/>
    <w:rsid w:val="006F25E3"/>
    <w:rsid w:val="006F4269"/>
    <w:rsid w:val="006F6186"/>
    <w:rsid w:val="006F6620"/>
    <w:rsid w:val="00701DC9"/>
    <w:rsid w:val="007021D6"/>
    <w:rsid w:val="007026B2"/>
    <w:rsid w:val="00703624"/>
    <w:rsid w:val="00703A17"/>
    <w:rsid w:val="00704383"/>
    <w:rsid w:val="0070481D"/>
    <w:rsid w:val="00705135"/>
    <w:rsid w:val="007053EA"/>
    <w:rsid w:val="00705552"/>
    <w:rsid w:val="007061A6"/>
    <w:rsid w:val="00707E7C"/>
    <w:rsid w:val="007100B6"/>
    <w:rsid w:val="007111B8"/>
    <w:rsid w:val="007114D8"/>
    <w:rsid w:val="00711885"/>
    <w:rsid w:val="00711BD8"/>
    <w:rsid w:val="007149E1"/>
    <w:rsid w:val="00714CCA"/>
    <w:rsid w:val="0071545D"/>
    <w:rsid w:val="007155B4"/>
    <w:rsid w:val="00716079"/>
    <w:rsid w:val="00716575"/>
    <w:rsid w:val="00716588"/>
    <w:rsid w:val="0071689F"/>
    <w:rsid w:val="0071694E"/>
    <w:rsid w:val="00717723"/>
    <w:rsid w:val="00720DF3"/>
    <w:rsid w:val="00721662"/>
    <w:rsid w:val="0072185B"/>
    <w:rsid w:val="007224C9"/>
    <w:rsid w:val="00723158"/>
    <w:rsid w:val="007232C6"/>
    <w:rsid w:val="00724327"/>
    <w:rsid w:val="00725202"/>
    <w:rsid w:val="00726F19"/>
    <w:rsid w:val="00727083"/>
    <w:rsid w:val="007275B6"/>
    <w:rsid w:val="00727E42"/>
    <w:rsid w:val="00730D65"/>
    <w:rsid w:val="00731ACE"/>
    <w:rsid w:val="00733322"/>
    <w:rsid w:val="0073366C"/>
    <w:rsid w:val="00734110"/>
    <w:rsid w:val="00734254"/>
    <w:rsid w:val="00734404"/>
    <w:rsid w:val="00734409"/>
    <w:rsid w:val="007347EE"/>
    <w:rsid w:val="007352F8"/>
    <w:rsid w:val="00735CCC"/>
    <w:rsid w:val="007360C4"/>
    <w:rsid w:val="00736888"/>
    <w:rsid w:val="00736CCB"/>
    <w:rsid w:val="00737CB4"/>
    <w:rsid w:val="00740472"/>
    <w:rsid w:val="00740F41"/>
    <w:rsid w:val="00741017"/>
    <w:rsid w:val="00741E27"/>
    <w:rsid w:val="00741F76"/>
    <w:rsid w:val="00742F42"/>
    <w:rsid w:val="00746BCA"/>
    <w:rsid w:val="00747447"/>
    <w:rsid w:val="00747502"/>
    <w:rsid w:val="00747610"/>
    <w:rsid w:val="00747DA8"/>
    <w:rsid w:val="00750339"/>
    <w:rsid w:val="0075093E"/>
    <w:rsid w:val="00750D0C"/>
    <w:rsid w:val="007529BA"/>
    <w:rsid w:val="00752B69"/>
    <w:rsid w:val="00752DAD"/>
    <w:rsid w:val="00752F55"/>
    <w:rsid w:val="00753274"/>
    <w:rsid w:val="00753E53"/>
    <w:rsid w:val="00754C70"/>
    <w:rsid w:val="00755318"/>
    <w:rsid w:val="007578B4"/>
    <w:rsid w:val="00757C3C"/>
    <w:rsid w:val="00757C5C"/>
    <w:rsid w:val="007607DA"/>
    <w:rsid w:val="007608D2"/>
    <w:rsid w:val="00761C5A"/>
    <w:rsid w:val="007623D2"/>
    <w:rsid w:val="007630A9"/>
    <w:rsid w:val="007631F4"/>
    <w:rsid w:val="007641FC"/>
    <w:rsid w:val="007642FC"/>
    <w:rsid w:val="00764CA3"/>
    <w:rsid w:val="007662BA"/>
    <w:rsid w:val="007666BA"/>
    <w:rsid w:val="00766AA0"/>
    <w:rsid w:val="00767329"/>
    <w:rsid w:val="00767621"/>
    <w:rsid w:val="0076773E"/>
    <w:rsid w:val="00770364"/>
    <w:rsid w:val="00770511"/>
    <w:rsid w:val="00770B51"/>
    <w:rsid w:val="007713B0"/>
    <w:rsid w:val="00773016"/>
    <w:rsid w:val="007738AF"/>
    <w:rsid w:val="0077428B"/>
    <w:rsid w:val="0077595D"/>
    <w:rsid w:val="00775EC7"/>
    <w:rsid w:val="00776E60"/>
    <w:rsid w:val="0077713D"/>
    <w:rsid w:val="00777DA1"/>
    <w:rsid w:val="007819C5"/>
    <w:rsid w:val="00784CF0"/>
    <w:rsid w:val="00785B81"/>
    <w:rsid w:val="00785E7B"/>
    <w:rsid w:val="00786825"/>
    <w:rsid w:val="007869B9"/>
    <w:rsid w:val="00786CD1"/>
    <w:rsid w:val="00786F0C"/>
    <w:rsid w:val="007919D5"/>
    <w:rsid w:val="00791B75"/>
    <w:rsid w:val="00792E4A"/>
    <w:rsid w:val="007933D5"/>
    <w:rsid w:val="0079413C"/>
    <w:rsid w:val="007974B5"/>
    <w:rsid w:val="007976F7"/>
    <w:rsid w:val="007A01F0"/>
    <w:rsid w:val="007A2DEF"/>
    <w:rsid w:val="007A349A"/>
    <w:rsid w:val="007A355B"/>
    <w:rsid w:val="007A379F"/>
    <w:rsid w:val="007A4EE5"/>
    <w:rsid w:val="007A6846"/>
    <w:rsid w:val="007B18F6"/>
    <w:rsid w:val="007B28DC"/>
    <w:rsid w:val="007B3105"/>
    <w:rsid w:val="007B33E2"/>
    <w:rsid w:val="007B3CF6"/>
    <w:rsid w:val="007B4597"/>
    <w:rsid w:val="007B52DE"/>
    <w:rsid w:val="007B78DA"/>
    <w:rsid w:val="007B78F3"/>
    <w:rsid w:val="007B7996"/>
    <w:rsid w:val="007B7BA0"/>
    <w:rsid w:val="007C0968"/>
    <w:rsid w:val="007C09C6"/>
    <w:rsid w:val="007C0A40"/>
    <w:rsid w:val="007C1315"/>
    <w:rsid w:val="007C1D11"/>
    <w:rsid w:val="007C1D96"/>
    <w:rsid w:val="007C28EA"/>
    <w:rsid w:val="007C3094"/>
    <w:rsid w:val="007C3E98"/>
    <w:rsid w:val="007C40D5"/>
    <w:rsid w:val="007C4F4E"/>
    <w:rsid w:val="007C5610"/>
    <w:rsid w:val="007C5905"/>
    <w:rsid w:val="007C6617"/>
    <w:rsid w:val="007C74B2"/>
    <w:rsid w:val="007D06B3"/>
    <w:rsid w:val="007D084B"/>
    <w:rsid w:val="007D0B71"/>
    <w:rsid w:val="007D0CBA"/>
    <w:rsid w:val="007D2D6B"/>
    <w:rsid w:val="007D2F21"/>
    <w:rsid w:val="007D4C99"/>
    <w:rsid w:val="007D4D2E"/>
    <w:rsid w:val="007D7AE9"/>
    <w:rsid w:val="007E0F59"/>
    <w:rsid w:val="007E36DA"/>
    <w:rsid w:val="007E404B"/>
    <w:rsid w:val="007E56BD"/>
    <w:rsid w:val="007E5E3D"/>
    <w:rsid w:val="007E6B98"/>
    <w:rsid w:val="007E7FCA"/>
    <w:rsid w:val="007F026B"/>
    <w:rsid w:val="007F0E69"/>
    <w:rsid w:val="007F33CB"/>
    <w:rsid w:val="007F547B"/>
    <w:rsid w:val="007F5F45"/>
    <w:rsid w:val="007F6198"/>
    <w:rsid w:val="007F6F0C"/>
    <w:rsid w:val="007F7D7A"/>
    <w:rsid w:val="007F7F63"/>
    <w:rsid w:val="008000BA"/>
    <w:rsid w:val="0080026B"/>
    <w:rsid w:val="00802090"/>
    <w:rsid w:val="008024F8"/>
    <w:rsid w:val="008043A4"/>
    <w:rsid w:val="00807167"/>
    <w:rsid w:val="00807445"/>
    <w:rsid w:val="00810C5A"/>
    <w:rsid w:val="0081160D"/>
    <w:rsid w:val="00812823"/>
    <w:rsid w:val="008133E1"/>
    <w:rsid w:val="00814536"/>
    <w:rsid w:val="008155D5"/>
    <w:rsid w:val="00815874"/>
    <w:rsid w:val="0081693A"/>
    <w:rsid w:val="0082081D"/>
    <w:rsid w:val="008208DA"/>
    <w:rsid w:val="008212DE"/>
    <w:rsid w:val="0082249C"/>
    <w:rsid w:val="00822BF9"/>
    <w:rsid w:val="008252EF"/>
    <w:rsid w:val="008253DD"/>
    <w:rsid w:val="00825AAE"/>
    <w:rsid w:val="00826BCD"/>
    <w:rsid w:val="00826C72"/>
    <w:rsid w:val="00826D32"/>
    <w:rsid w:val="00827290"/>
    <w:rsid w:val="0082769E"/>
    <w:rsid w:val="008305AC"/>
    <w:rsid w:val="00831AB4"/>
    <w:rsid w:val="00832325"/>
    <w:rsid w:val="0083441B"/>
    <w:rsid w:val="0083456D"/>
    <w:rsid w:val="0083521E"/>
    <w:rsid w:val="008361D1"/>
    <w:rsid w:val="00836988"/>
    <w:rsid w:val="00836D80"/>
    <w:rsid w:val="00837F06"/>
    <w:rsid w:val="00840550"/>
    <w:rsid w:val="00840CED"/>
    <w:rsid w:val="00841BA4"/>
    <w:rsid w:val="00841FB0"/>
    <w:rsid w:val="00843723"/>
    <w:rsid w:val="00843CC0"/>
    <w:rsid w:val="0084441D"/>
    <w:rsid w:val="00846EAA"/>
    <w:rsid w:val="00846EE2"/>
    <w:rsid w:val="0084773B"/>
    <w:rsid w:val="008501D4"/>
    <w:rsid w:val="00850A96"/>
    <w:rsid w:val="0085169F"/>
    <w:rsid w:val="00853BCF"/>
    <w:rsid w:val="00855CC5"/>
    <w:rsid w:val="00855EBF"/>
    <w:rsid w:val="008563D1"/>
    <w:rsid w:val="00856D52"/>
    <w:rsid w:val="00856D70"/>
    <w:rsid w:val="00856F3E"/>
    <w:rsid w:val="008618D0"/>
    <w:rsid w:val="00863FD7"/>
    <w:rsid w:val="008642F4"/>
    <w:rsid w:val="008676D9"/>
    <w:rsid w:val="008678B5"/>
    <w:rsid w:val="00867B8D"/>
    <w:rsid w:val="00867F0A"/>
    <w:rsid w:val="008712BC"/>
    <w:rsid w:val="00871699"/>
    <w:rsid w:val="008717BA"/>
    <w:rsid w:val="00872988"/>
    <w:rsid w:val="00873E8B"/>
    <w:rsid w:val="00875015"/>
    <w:rsid w:val="00875908"/>
    <w:rsid w:val="0087672E"/>
    <w:rsid w:val="00877026"/>
    <w:rsid w:val="00880372"/>
    <w:rsid w:val="00880BF6"/>
    <w:rsid w:val="0088124B"/>
    <w:rsid w:val="00881815"/>
    <w:rsid w:val="008819C4"/>
    <w:rsid w:val="0088227C"/>
    <w:rsid w:val="00883EDF"/>
    <w:rsid w:val="00885550"/>
    <w:rsid w:val="0088555B"/>
    <w:rsid w:val="008876AC"/>
    <w:rsid w:val="0089041A"/>
    <w:rsid w:val="0089070C"/>
    <w:rsid w:val="00892362"/>
    <w:rsid w:val="0089270F"/>
    <w:rsid w:val="00892D4B"/>
    <w:rsid w:val="00893765"/>
    <w:rsid w:val="008941CB"/>
    <w:rsid w:val="00894818"/>
    <w:rsid w:val="008952B0"/>
    <w:rsid w:val="00895C8E"/>
    <w:rsid w:val="00897746"/>
    <w:rsid w:val="00897B30"/>
    <w:rsid w:val="008A008B"/>
    <w:rsid w:val="008A02B0"/>
    <w:rsid w:val="008A32E8"/>
    <w:rsid w:val="008A3972"/>
    <w:rsid w:val="008A39B6"/>
    <w:rsid w:val="008A3E58"/>
    <w:rsid w:val="008A4440"/>
    <w:rsid w:val="008A46F8"/>
    <w:rsid w:val="008A5093"/>
    <w:rsid w:val="008A65C3"/>
    <w:rsid w:val="008A6B74"/>
    <w:rsid w:val="008B0739"/>
    <w:rsid w:val="008B2A03"/>
    <w:rsid w:val="008B37AA"/>
    <w:rsid w:val="008B382D"/>
    <w:rsid w:val="008B3AD1"/>
    <w:rsid w:val="008B3B98"/>
    <w:rsid w:val="008B3BE0"/>
    <w:rsid w:val="008B3D9F"/>
    <w:rsid w:val="008B42D8"/>
    <w:rsid w:val="008B5E5A"/>
    <w:rsid w:val="008B6780"/>
    <w:rsid w:val="008B678C"/>
    <w:rsid w:val="008B6F43"/>
    <w:rsid w:val="008B73BF"/>
    <w:rsid w:val="008B79A5"/>
    <w:rsid w:val="008B7CBD"/>
    <w:rsid w:val="008B7E74"/>
    <w:rsid w:val="008C0177"/>
    <w:rsid w:val="008C05E8"/>
    <w:rsid w:val="008C182D"/>
    <w:rsid w:val="008C1C97"/>
    <w:rsid w:val="008C1E86"/>
    <w:rsid w:val="008C2100"/>
    <w:rsid w:val="008C25D8"/>
    <w:rsid w:val="008C2667"/>
    <w:rsid w:val="008C3EF4"/>
    <w:rsid w:val="008C43A5"/>
    <w:rsid w:val="008C4405"/>
    <w:rsid w:val="008C561D"/>
    <w:rsid w:val="008C58A5"/>
    <w:rsid w:val="008C5A2A"/>
    <w:rsid w:val="008C5DCE"/>
    <w:rsid w:val="008C5E77"/>
    <w:rsid w:val="008C5FEE"/>
    <w:rsid w:val="008C62F9"/>
    <w:rsid w:val="008C66E4"/>
    <w:rsid w:val="008C735E"/>
    <w:rsid w:val="008C777A"/>
    <w:rsid w:val="008D0031"/>
    <w:rsid w:val="008D0B4B"/>
    <w:rsid w:val="008D0F1E"/>
    <w:rsid w:val="008D2DF3"/>
    <w:rsid w:val="008D3640"/>
    <w:rsid w:val="008D36DB"/>
    <w:rsid w:val="008D497B"/>
    <w:rsid w:val="008D4AD9"/>
    <w:rsid w:val="008D4B1A"/>
    <w:rsid w:val="008D4DDE"/>
    <w:rsid w:val="008D5CE0"/>
    <w:rsid w:val="008D679D"/>
    <w:rsid w:val="008D7957"/>
    <w:rsid w:val="008E0226"/>
    <w:rsid w:val="008E10B4"/>
    <w:rsid w:val="008E10CA"/>
    <w:rsid w:val="008E2325"/>
    <w:rsid w:val="008E244F"/>
    <w:rsid w:val="008E2DBC"/>
    <w:rsid w:val="008E381E"/>
    <w:rsid w:val="008E3E8A"/>
    <w:rsid w:val="008E5FE3"/>
    <w:rsid w:val="008E602A"/>
    <w:rsid w:val="008E7048"/>
    <w:rsid w:val="008E7D9E"/>
    <w:rsid w:val="008E7F97"/>
    <w:rsid w:val="008F05E2"/>
    <w:rsid w:val="008F191D"/>
    <w:rsid w:val="008F219A"/>
    <w:rsid w:val="008F29DD"/>
    <w:rsid w:val="008F2DD5"/>
    <w:rsid w:val="008F31F3"/>
    <w:rsid w:val="008F4D93"/>
    <w:rsid w:val="008F5DB1"/>
    <w:rsid w:val="008F5FB4"/>
    <w:rsid w:val="008F63CC"/>
    <w:rsid w:val="008F6A00"/>
    <w:rsid w:val="008F73C8"/>
    <w:rsid w:val="00900A76"/>
    <w:rsid w:val="009034D6"/>
    <w:rsid w:val="00903C71"/>
    <w:rsid w:val="00904286"/>
    <w:rsid w:val="009043C5"/>
    <w:rsid w:val="00904CCC"/>
    <w:rsid w:val="00906DEA"/>
    <w:rsid w:val="009076AC"/>
    <w:rsid w:val="00912089"/>
    <w:rsid w:val="00912ABB"/>
    <w:rsid w:val="0091310C"/>
    <w:rsid w:val="00913AF1"/>
    <w:rsid w:val="00913C22"/>
    <w:rsid w:val="0091559D"/>
    <w:rsid w:val="00915740"/>
    <w:rsid w:val="0091604A"/>
    <w:rsid w:val="009162AA"/>
    <w:rsid w:val="00916B3B"/>
    <w:rsid w:val="00917CDF"/>
    <w:rsid w:val="00920219"/>
    <w:rsid w:val="00921249"/>
    <w:rsid w:val="009217C6"/>
    <w:rsid w:val="009217FF"/>
    <w:rsid w:val="00921AFC"/>
    <w:rsid w:val="00922D9B"/>
    <w:rsid w:val="009247CD"/>
    <w:rsid w:val="009249A7"/>
    <w:rsid w:val="00924BCE"/>
    <w:rsid w:val="00926FF8"/>
    <w:rsid w:val="00927ABD"/>
    <w:rsid w:val="00927AF3"/>
    <w:rsid w:val="00931BA4"/>
    <w:rsid w:val="009321BF"/>
    <w:rsid w:val="009323CA"/>
    <w:rsid w:val="00933761"/>
    <w:rsid w:val="00933BFD"/>
    <w:rsid w:val="00933D0B"/>
    <w:rsid w:val="00934F32"/>
    <w:rsid w:val="0093592A"/>
    <w:rsid w:val="00936117"/>
    <w:rsid w:val="00936C39"/>
    <w:rsid w:val="009402DF"/>
    <w:rsid w:val="0094120B"/>
    <w:rsid w:val="00942769"/>
    <w:rsid w:val="009428E8"/>
    <w:rsid w:val="00942A99"/>
    <w:rsid w:val="00943975"/>
    <w:rsid w:val="00944E63"/>
    <w:rsid w:val="00945596"/>
    <w:rsid w:val="0094641B"/>
    <w:rsid w:val="00950888"/>
    <w:rsid w:val="009514EF"/>
    <w:rsid w:val="00953B1C"/>
    <w:rsid w:val="009542F7"/>
    <w:rsid w:val="009551A6"/>
    <w:rsid w:val="0095558F"/>
    <w:rsid w:val="00955B74"/>
    <w:rsid w:val="00956C69"/>
    <w:rsid w:val="00956F20"/>
    <w:rsid w:val="00956F5A"/>
    <w:rsid w:val="00957D6B"/>
    <w:rsid w:val="00957E58"/>
    <w:rsid w:val="00960D0F"/>
    <w:rsid w:val="00962274"/>
    <w:rsid w:val="0096288E"/>
    <w:rsid w:val="00962FA4"/>
    <w:rsid w:val="009645F9"/>
    <w:rsid w:val="00964E2D"/>
    <w:rsid w:val="009653E0"/>
    <w:rsid w:val="009662C4"/>
    <w:rsid w:val="009668A2"/>
    <w:rsid w:val="009710A2"/>
    <w:rsid w:val="0097120F"/>
    <w:rsid w:val="0097225F"/>
    <w:rsid w:val="009723D9"/>
    <w:rsid w:val="0097279E"/>
    <w:rsid w:val="0097282A"/>
    <w:rsid w:val="0097393A"/>
    <w:rsid w:val="00973D6A"/>
    <w:rsid w:val="00974446"/>
    <w:rsid w:val="00974791"/>
    <w:rsid w:val="00974F2C"/>
    <w:rsid w:val="009764A3"/>
    <w:rsid w:val="00976900"/>
    <w:rsid w:val="009776BD"/>
    <w:rsid w:val="00977DB1"/>
    <w:rsid w:val="00977FA1"/>
    <w:rsid w:val="00980B30"/>
    <w:rsid w:val="00981AE3"/>
    <w:rsid w:val="009828AB"/>
    <w:rsid w:val="009839F1"/>
    <w:rsid w:val="0098582E"/>
    <w:rsid w:val="00985E50"/>
    <w:rsid w:val="009871E8"/>
    <w:rsid w:val="00990290"/>
    <w:rsid w:val="00990657"/>
    <w:rsid w:val="00991AFF"/>
    <w:rsid w:val="00991BE0"/>
    <w:rsid w:val="00991CF1"/>
    <w:rsid w:val="0099392E"/>
    <w:rsid w:val="0099427F"/>
    <w:rsid w:val="00996A1F"/>
    <w:rsid w:val="0099702F"/>
    <w:rsid w:val="0099726F"/>
    <w:rsid w:val="00997CC9"/>
    <w:rsid w:val="00997D79"/>
    <w:rsid w:val="00997EF7"/>
    <w:rsid w:val="009A0E93"/>
    <w:rsid w:val="009A1CBC"/>
    <w:rsid w:val="009A1EE4"/>
    <w:rsid w:val="009A222D"/>
    <w:rsid w:val="009A47A5"/>
    <w:rsid w:val="009A49BC"/>
    <w:rsid w:val="009A64FB"/>
    <w:rsid w:val="009A66C2"/>
    <w:rsid w:val="009A6DC1"/>
    <w:rsid w:val="009A7740"/>
    <w:rsid w:val="009B0F69"/>
    <w:rsid w:val="009B11B7"/>
    <w:rsid w:val="009B1673"/>
    <w:rsid w:val="009B168E"/>
    <w:rsid w:val="009B3959"/>
    <w:rsid w:val="009B6528"/>
    <w:rsid w:val="009B67B3"/>
    <w:rsid w:val="009B6B54"/>
    <w:rsid w:val="009B7943"/>
    <w:rsid w:val="009B7F94"/>
    <w:rsid w:val="009C053F"/>
    <w:rsid w:val="009C0C5E"/>
    <w:rsid w:val="009C15C2"/>
    <w:rsid w:val="009C2486"/>
    <w:rsid w:val="009C3179"/>
    <w:rsid w:val="009C3A73"/>
    <w:rsid w:val="009C4BD7"/>
    <w:rsid w:val="009C5268"/>
    <w:rsid w:val="009C7226"/>
    <w:rsid w:val="009C7452"/>
    <w:rsid w:val="009D104F"/>
    <w:rsid w:val="009D4188"/>
    <w:rsid w:val="009D42A8"/>
    <w:rsid w:val="009D44C3"/>
    <w:rsid w:val="009E02AF"/>
    <w:rsid w:val="009E0831"/>
    <w:rsid w:val="009E09B1"/>
    <w:rsid w:val="009E0A5F"/>
    <w:rsid w:val="009E0BE1"/>
    <w:rsid w:val="009E1383"/>
    <w:rsid w:val="009E2C94"/>
    <w:rsid w:val="009E2EF8"/>
    <w:rsid w:val="009E330A"/>
    <w:rsid w:val="009E37F5"/>
    <w:rsid w:val="009E4731"/>
    <w:rsid w:val="009E5645"/>
    <w:rsid w:val="009E60BF"/>
    <w:rsid w:val="009E648E"/>
    <w:rsid w:val="009F0389"/>
    <w:rsid w:val="009F0F3B"/>
    <w:rsid w:val="009F16EB"/>
    <w:rsid w:val="009F2C86"/>
    <w:rsid w:val="009F2D1C"/>
    <w:rsid w:val="009F3C7A"/>
    <w:rsid w:val="009F5139"/>
    <w:rsid w:val="009F6EF6"/>
    <w:rsid w:val="009F7112"/>
    <w:rsid w:val="00A00121"/>
    <w:rsid w:val="00A00BBC"/>
    <w:rsid w:val="00A00D82"/>
    <w:rsid w:val="00A01547"/>
    <w:rsid w:val="00A01728"/>
    <w:rsid w:val="00A023EB"/>
    <w:rsid w:val="00A051BF"/>
    <w:rsid w:val="00A0588C"/>
    <w:rsid w:val="00A06235"/>
    <w:rsid w:val="00A06926"/>
    <w:rsid w:val="00A0760E"/>
    <w:rsid w:val="00A07A47"/>
    <w:rsid w:val="00A07EEB"/>
    <w:rsid w:val="00A10F88"/>
    <w:rsid w:val="00A11DFF"/>
    <w:rsid w:val="00A13FFD"/>
    <w:rsid w:val="00A1585E"/>
    <w:rsid w:val="00A15B7A"/>
    <w:rsid w:val="00A16DBC"/>
    <w:rsid w:val="00A170C4"/>
    <w:rsid w:val="00A17680"/>
    <w:rsid w:val="00A177E8"/>
    <w:rsid w:val="00A20339"/>
    <w:rsid w:val="00A203E4"/>
    <w:rsid w:val="00A20DEF"/>
    <w:rsid w:val="00A21567"/>
    <w:rsid w:val="00A21BBE"/>
    <w:rsid w:val="00A22775"/>
    <w:rsid w:val="00A243AF"/>
    <w:rsid w:val="00A24863"/>
    <w:rsid w:val="00A24DDF"/>
    <w:rsid w:val="00A24F0F"/>
    <w:rsid w:val="00A25A0A"/>
    <w:rsid w:val="00A26DD9"/>
    <w:rsid w:val="00A30082"/>
    <w:rsid w:val="00A30B95"/>
    <w:rsid w:val="00A34381"/>
    <w:rsid w:val="00A35010"/>
    <w:rsid w:val="00A35547"/>
    <w:rsid w:val="00A359DD"/>
    <w:rsid w:val="00A36696"/>
    <w:rsid w:val="00A37042"/>
    <w:rsid w:val="00A374F0"/>
    <w:rsid w:val="00A4142C"/>
    <w:rsid w:val="00A42CE1"/>
    <w:rsid w:val="00A44033"/>
    <w:rsid w:val="00A4551C"/>
    <w:rsid w:val="00A45B28"/>
    <w:rsid w:val="00A46BF4"/>
    <w:rsid w:val="00A46C6A"/>
    <w:rsid w:val="00A47912"/>
    <w:rsid w:val="00A5019A"/>
    <w:rsid w:val="00A5032B"/>
    <w:rsid w:val="00A50922"/>
    <w:rsid w:val="00A50931"/>
    <w:rsid w:val="00A52C46"/>
    <w:rsid w:val="00A5358D"/>
    <w:rsid w:val="00A5646A"/>
    <w:rsid w:val="00A56793"/>
    <w:rsid w:val="00A56D9E"/>
    <w:rsid w:val="00A56DF6"/>
    <w:rsid w:val="00A57291"/>
    <w:rsid w:val="00A601BE"/>
    <w:rsid w:val="00A63C1D"/>
    <w:rsid w:val="00A64277"/>
    <w:rsid w:val="00A65CC9"/>
    <w:rsid w:val="00A6713A"/>
    <w:rsid w:val="00A67EE3"/>
    <w:rsid w:val="00A7109A"/>
    <w:rsid w:val="00A71288"/>
    <w:rsid w:val="00A71779"/>
    <w:rsid w:val="00A72039"/>
    <w:rsid w:val="00A7269F"/>
    <w:rsid w:val="00A72B56"/>
    <w:rsid w:val="00A72F2D"/>
    <w:rsid w:val="00A7383C"/>
    <w:rsid w:val="00A74674"/>
    <w:rsid w:val="00A7594C"/>
    <w:rsid w:val="00A7597A"/>
    <w:rsid w:val="00A75A0A"/>
    <w:rsid w:val="00A766A1"/>
    <w:rsid w:val="00A76BC1"/>
    <w:rsid w:val="00A76CAC"/>
    <w:rsid w:val="00A77149"/>
    <w:rsid w:val="00A77DC1"/>
    <w:rsid w:val="00A8161C"/>
    <w:rsid w:val="00A81893"/>
    <w:rsid w:val="00A81D47"/>
    <w:rsid w:val="00A82B60"/>
    <w:rsid w:val="00A833B2"/>
    <w:rsid w:val="00A83F65"/>
    <w:rsid w:val="00A844E4"/>
    <w:rsid w:val="00A8504B"/>
    <w:rsid w:val="00A854BE"/>
    <w:rsid w:val="00A8618B"/>
    <w:rsid w:val="00A868B5"/>
    <w:rsid w:val="00A86F7F"/>
    <w:rsid w:val="00A87C73"/>
    <w:rsid w:val="00A87D02"/>
    <w:rsid w:val="00A90898"/>
    <w:rsid w:val="00A91500"/>
    <w:rsid w:val="00A92F4B"/>
    <w:rsid w:val="00A931B8"/>
    <w:rsid w:val="00A93887"/>
    <w:rsid w:val="00A93A68"/>
    <w:rsid w:val="00A94438"/>
    <w:rsid w:val="00A97B13"/>
    <w:rsid w:val="00AA115C"/>
    <w:rsid w:val="00AA1463"/>
    <w:rsid w:val="00AA2820"/>
    <w:rsid w:val="00AA386B"/>
    <w:rsid w:val="00AA3F6A"/>
    <w:rsid w:val="00AA43A5"/>
    <w:rsid w:val="00AA5A6C"/>
    <w:rsid w:val="00AA675E"/>
    <w:rsid w:val="00AA6977"/>
    <w:rsid w:val="00AA6D89"/>
    <w:rsid w:val="00AA757B"/>
    <w:rsid w:val="00AB0838"/>
    <w:rsid w:val="00AB0F94"/>
    <w:rsid w:val="00AB1D7B"/>
    <w:rsid w:val="00AB20C3"/>
    <w:rsid w:val="00AB34F7"/>
    <w:rsid w:val="00AB37B0"/>
    <w:rsid w:val="00AB391B"/>
    <w:rsid w:val="00AB4821"/>
    <w:rsid w:val="00AB5CEA"/>
    <w:rsid w:val="00AB681E"/>
    <w:rsid w:val="00AB79E9"/>
    <w:rsid w:val="00AC1217"/>
    <w:rsid w:val="00AC17E4"/>
    <w:rsid w:val="00AC22DD"/>
    <w:rsid w:val="00AC30AE"/>
    <w:rsid w:val="00AC3808"/>
    <w:rsid w:val="00AC38DF"/>
    <w:rsid w:val="00AC3D28"/>
    <w:rsid w:val="00AC4E2D"/>
    <w:rsid w:val="00AC572E"/>
    <w:rsid w:val="00AC6636"/>
    <w:rsid w:val="00AC7F8D"/>
    <w:rsid w:val="00AD1E50"/>
    <w:rsid w:val="00AD2349"/>
    <w:rsid w:val="00AD2644"/>
    <w:rsid w:val="00AD2E7A"/>
    <w:rsid w:val="00AD3185"/>
    <w:rsid w:val="00AD4032"/>
    <w:rsid w:val="00AD40C4"/>
    <w:rsid w:val="00AD4CCE"/>
    <w:rsid w:val="00AD60A6"/>
    <w:rsid w:val="00AD7689"/>
    <w:rsid w:val="00AD7C69"/>
    <w:rsid w:val="00AE2221"/>
    <w:rsid w:val="00AE3132"/>
    <w:rsid w:val="00AE419F"/>
    <w:rsid w:val="00AE6F7B"/>
    <w:rsid w:val="00AE7597"/>
    <w:rsid w:val="00AE794B"/>
    <w:rsid w:val="00AF1054"/>
    <w:rsid w:val="00AF121D"/>
    <w:rsid w:val="00AF373C"/>
    <w:rsid w:val="00AF488E"/>
    <w:rsid w:val="00AF4C8C"/>
    <w:rsid w:val="00AF6F2C"/>
    <w:rsid w:val="00B003AE"/>
    <w:rsid w:val="00B006C5"/>
    <w:rsid w:val="00B008A5"/>
    <w:rsid w:val="00B02767"/>
    <w:rsid w:val="00B0430A"/>
    <w:rsid w:val="00B04A68"/>
    <w:rsid w:val="00B05049"/>
    <w:rsid w:val="00B05F4C"/>
    <w:rsid w:val="00B0688A"/>
    <w:rsid w:val="00B068E4"/>
    <w:rsid w:val="00B06D61"/>
    <w:rsid w:val="00B075E9"/>
    <w:rsid w:val="00B076A7"/>
    <w:rsid w:val="00B07BA2"/>
    <w:rsid w:val="00B07CBA"/>
    <w:rsid w:val="00B10F05"/>
    <w:rsid w:val="00B1100A"/>
    <w:rsid w:val="00B110FD"/>
    <w:rsid w:val="00B118E4"/>
    <w:rsid w:val="00B12FAA"/>
    <w:rsid w:val="00B14333"/>
    <w:rsid w:val="00B14862"/>
    <w:rsid w:val="00B1594D"/>
    <w:rsid w:val="00B1667F"/>
    <w:rsid w:val="00B174A6"/>
    <w:rsid w:val="00B17A5D"/>
    <w:rsid w:val="00B207AF"/>
    <w:rsid w:val="00B21011"/>
    <w:rsid w:val="00B219C7"/>
    <w:rsid w:val="00B2409B"/>
    <w:rsid w:val="00B2575A"/>
    <w:rsid w:val="00B26212"/>
    <w:rsid w:val="00B26D82"/>
    <w:rsid w:val="00B30E0C"/>
    <w:rsid w:val="00B31C78"/>
    <w:rsid w:val="00B31E11"/>
    <w:rsid w:val="00B3201C"/>
    <w:rsid w:val="00B3264D"/>
    <w:rsid w:val="00B32A76"/>
    <w:rsid w:val="00B338D1"/>
    <w:rsid w:val="00B3490E"/>
    <w:rsid w:val="00B35500"/>
    <w:rsid w:val="00B37040"/>
    <w:rsid w:val="00B37280"/>
    <w:rsid w:val="00B37FF5"/>
    <w:rsid w:val="00B40207"/>
    <w:rsid w:val="00B41017"/>
    <w:rsid w:val="00B4149E"/>
    <w:rsid w:val="00B423B1"/>
    <w:rsid w:val="00B43E16"/>
    <w:rsid w:val="00B442C9"/>
    <w:rsid w:val="00B44C2A"/>
    <w:rsid w:val="00B459F1"/>
    <w:rsid w:val="00B45D18"/>
    <w:rsid w:val="00B47B3F"/>
    <w:rsid w:val="00B51311"/>
    <w:rsid w:val="00B513AA"/>
    <w:rsid w:val="00B52701"/>
    <w:rsid w:val="00B527F4"/>
    <w:rsid w:val="00B52A8A"/>
    <w:rsid w:val="00B5549C"/>
    <w:rsid w:val="00B55DD9"/>
    <w:rsid w:val="00B56B5F"/>
    <w:rsid w:val="00B56E2F"/>
    <w:rsid w:val="00B57DDF"/>
    <w:rsid w:val="00B60BD5"/>
    <w:rsid w:val="00B6100E"/>
    <w:rsid w:val="00B61A37"/>
    <w:rsid w:val="00B61E34"/>
    <w:rsid w:val="00B6202A"/>
    <w:rsid w:val="00B6240C"/>
    <w:rsid w:val="00B62587"/>
    <w:rsid w:val="00B62BB3"/>
    <w:rsid w:val="00B633EE"/>
    <w:rsid w:val="00B63EA1"/>
    <w:rsid w:val="00B64EC2"/>
    <w:rsid w:val="00B65096"/>
    <w:rsid w:val="00B65455"/>
    <w:rsid w:val="00B65E22"/>
    <w:rsid w:val="00B65FC4"/>
    <w:rsid w:val="00B7092D"/>
    <w:rsid w:val="00B709C8"/>
    <w:rsid w:val="00B70C06"/>
    <w:rsid w:val="00B70F58"/>
    <w:rsid w:val="00B713F8"/>
    <w:rsid w:val="00B7188B"/>
    <w:rsid w:val="00B71B03"/>
    <w:rsid w:val="00B7215C"/>
    <w:rsid w:val="00B72D05"/>
    <w:rsid w:val="00B72D2E"/>
    <w:rsid w:val="00B72D72"/>
    <w:rsid w:val="00B735CA"/>
    <w:rsid w:val="00B73CDD"/>
    <w:rsid w:val="00B73DAA"/>
    <w:rsid w:val="00B73FD8"/>
    <w:rsid w:val="00B74042"/>
    <w:rsid w:val="00B758A9"/>
    <w:rsid w:val="00B77F1D"/>
    <w:rsid w:val="00B805BC"/>
    <w:rsid w:val="00B827D0"/>
    <w:rsid w:val="00B84D58"/>
    <w:rsid w:val="00B852CF"/>
    <w:rsid w:val="00B853EB"/>
    <w:rsid w:val="00B85853"/>
    <w:rsid w:val="00B87A90"/>
    <w:rsid w:val="00B87B8C"/>
    <w:rsid w:val="00B903A1"/>
    <w:rsid w:val="00B904D6"/>
    <w:rsid w:val="00B910C2"/>
    <w:rsid w:val="00B9129F"/>
    <w:rsid w:val="00B91B24"/>
    <w:rsid w:val="00B91FD8"/>
    <w:rsid w:val="00B92342"/>
    <w:rsid w:val="00B9239A"/>
    <w:rsid w:val="00B92628"/>
    <w:rsid w:val="00B9282B"/>
    <w:rsid w:val="00B933CD"/>
    <w:rsid w:val="00B9424D"/>
    <w:rsid w:val="00B94994"/>
    <w:rsid w:val="00B95BDE"/>
    <w:rsid w:val="00B95C4D"/>
    <w:rsid w:val="00B97C31"/>
    <w:rsid w:val="00BA0979"/>
    <w:rsid w:val="00BA1866"/>
    <w:rsid w:val="00BA1BBC"/>
    <w:rsid w:val="00BA36CD"/>
    <w:rsid w:val="00BA4187"/>
    <w:rsid w:val="00BA42A7"/>
    <w:rsid w:val="00BA4B21"/>
    <w:rsid w:val="00BA50EF"/>
    <w:rsid w:val="00BA5910"/>
    <w:rsid w:val="00BA591C"/>
    <w:rsid w:val="00BA63C3"/>
    <w:rsid w:val="00BA684F"/>
    <w:rsid w:val="00BB009A"/>
    <w:rsid w:val="00BB017E"/>
    <w:rsid w:val="00BB08E5"/>
    <w:rsid w:val="00BB0B97"/>
    <w:rsid w:val="00BB0E1E"/>
    <w:rsid w:val="00BB1E50"/>
    <w:rsid w:val="00BB2197"/>
    <w:rsid w:val="00BB45B6"/>
    <w:rsid w:val="00BB46EE"/>
    <w:rsid w:val="00BB4920"/>
    <w:rsid w:val="00BB4EF6"/>
    <w:rsid w:val="00BB60A0"/>
    <w:rsid w:val="00BB6859"/>
    <w:rsid w:val="00BB6BEB"/>
    <w:rsid w:val="00BC1E46"/>
    <w:rsid w:val="00BC2730"/>
    <w:rsid w:val="00BC3CCC"/>
    <w:rsid w:val="00BC3E68"/>
    <w:rsid w:val="00BC4419"/>
    <w:rsid w:val="00BC624A"/>
    <w:rsid w:val="00BC6E29"/>
    <w:rsid w:val="00BC6FC4"/>
    <w:rsid w:val="00BD0531"/>
    <w:rsid w:val="00BD1758"/>
    <w:rsid w:val="00BD1B62"/>
    <w:rsid w:val="00BD281E"/>
    <w:rsid w:val="00BD282F"/>
    <w:rsid w:val="00BD2A28"/>
    <w:rsid w:val="00BD2D9E"/>
    <w:rsid w:val="00BD2F92"/>
    <w:rsid w:val="00BD31DB"/>
    <w:rsid w:val="00BD337F"/>
    <w:rsid w:val="00BD40E3"/>
    <w:rsid w:val="00BD42A1"/>
    <w:rsid w:val="00BD44A4"/>
    <w:rsid w:val="00BD484B"/>
    <w:rsid w:val="00BD4F3F"/>
    <w:rsid w:val="00BD536B"/>
    <w:rsid w:val="00BD5436"/>
    <w:rsid w:val="00BD7077"/>
    <w:rsid w:val="00BD7261"/>
    <w:rsid w:val="00BD7319"/>
    <w:rsid w:val="00BD7D77"/>
    <w:rsid w:val="00BE0332"/>
    <w:rsid w:val="00BE0B1D"/>
    <w:rsid w:val="00BE0C8A"/>
    <w:rsid w:val="00BE0F22"/>
    <w:rsid w:val="00BE0FC9"/>
    <w:rsid w:val="00BE28F9"/>
    <w:rsid w:val="00BE4798"/>
    <w:rsid w:val="00BE4FC4"/>
    <w:rsid w:val="00BE53ED"/>
    <w:rsid w:val="00BF0AC9"/>
    <w:rsid w:val="00BF1359"/>
    <w:rsid w:val="00BF16AF"/>
    <w:rsid w:val="00BF1EA9"/>
    <w:rsid w:val="00BF2212"/>
    <w:rsid w:val="00BF244B"/>
    <w:rsid w:val="00BF46E5"/>
    <w:rsid w:val="00BF52E4"/>
    <w:rsid w:val="00BF59A0"/>
    <w:rsid w:val="00BF5C4F"/>
    <w:rsid w:val="00BF5C73"/>
    <w:rsid w:val="00BF68C9"/>
    <w:rsid w:val="00BF6EEA"/>
    <w:rsid w:val="00BF6F3B"/>
    <w:rsid w:val="00BF704C"/>
    <w:rsid w:val="00C00E2C"/>
    <w:rsid w:val="00C00F23"/>
    <w:rsid w:val="00C019BD"/>
    <w:rsid w:val="00C01B14"/>
    <w:rsid w:val="00C022B9"/>
    <w:rsid w:val="00C0282C"/>
    <w:rsid w:val="00C02EE3"/>
    <w:rsid w:val="00C03FC6"/>
    <w:rsid w:val="00C044DB"/>
    <w:rsid w:val="00C04E60"/>
    <w:rsid w:val="00C05B7E"/>
    <w:rsid w:val="00C06E3C"/>
    <w:rsid w:val="00C10A21"/>
    <w:rsid w:val="00C10BDB"/>
    <w:rsid w:val="00C1111A"/>
    <w:rsid w:val="00C126FD"/>
    <w:rsid w:val="00C12B33"/>
    <w:rsid w:val="00C131F7"/>
    <w:rsid w:val="00C14199"/>
    <w:rsid w:val="00C1462F"/>
    <w:rsid w:val="00C14B48"/>
    <w:rsid w:val="00C17262"/>
    <w:rsid w:val="00C17DE0"/>
    <w:rsid w:val="00C200B2"/>
    <w:rsid w:val="00C202DF"/>
    <w:rsid w:val="00C203D4"/>
    <w:rsid w:val="00C2083D"/>
    <w:rsid w:val="00C21965"/>
    <w:rsid w:val="00C22DBD"/>
    <w:rsid w:val="00C239C2"/>
    <w:rsid w:val="00C23ADD"/>
    <w:rsid w:val="00C23B57"/>
    <w:rsid w:val="00C24097"/>
    <w:rsid w:val="00C247CA"/>
    <w:rsid w:val="00C248AE"/>
    <w:rsid w:val="00C25911"/>
    <w:rsid w:val="00C2690E"/>
    <w:rsid w:val="00C269CE"/>
    <w:rsid w:val="00C26ABF"/>
    <w:rsid w:val="00C27BDB"/>
    <w:rsid w:val="00C30CAE"/>
    <w:rsid w:val="00C31464"/>
    <w:rsid w:val="00C32979"/>
    <w:rsid w:val="00C331DD"/>
    <w:rsid w:val="00C334E0"/>
    <w:rsid w:val="00C33597"/>
    <w:rsid w:val="00C33A62"/>
    <w:rsid w:val="00C34494"/>
    <w:rsid w:val="00C35904"/>
    <w:rsid w:val="00C36C33"/>
    <w:rsid w:val="00C37410"/>
    <w:rsid w:val="00C37B42"/>
    <w:rsid w:val="00C408F2"/>
    <w:rsid w:val="00C40E1D"/>
    <w:rsid w:val="00C41AE4"/>
    <w:rsid w:val="00C42DBE"/>
    <w:rsid w:val="00C45A2A"/>
    <w:rsid w:val="00C47419"/>
    <w:rsid w:val="00C5088B"/>
    <w:rsid w:val="00C53078"/>
    <w:rsid w:val="00C53541"/>
    <w:rsid w:val="00C541FA"/>
    <w:rsid w:val="00C56552"/>
    <w:rsid w:val="00C56841"/>
    <w:rsid w:val="00C56E49"/>
    <w:rsid w:val="00C57788"/>
    <w:rsid w:val="00C60256"/>
    <w:rsid w:val="00C60ABB"/>
    <w:rsid w:val="00C61E5F"/>
    <w:rsid w:val="00C639B9"/>
    <w:rsid w:val="00C63D70"/>
    <w:rsid w:val="00C640D5"/>
    <w:rsid w:val="00C64167"/>
    <w:rsid w:val="00C64313"/>
    <w:rsid w:val="00C66375"/>
    <w:rsid w:val="00C67284"/>
    <w:rsid w:val="00C6756B"/>
    <w:rsid w:val="00C71005"/>
    <w:rsid w:val="00C71204"/>
    <w:rsid w:val="00C71A80"/>
    <w:rsid w:val="00C71E9E"/>
    <w:rsid w:val="00C7324B"/>
    <w:rsid w:val="00C744C5"/>
    <w:rsid w:val="00C74D6C"/>
    <w:rsid w:val="00C75B11"/>
    <w:rsid w:val="00C764A6"/>
    <w:rsid w:val="00C776EC"/>
    <w:rsid w:val="00C8061C"/>
    <w:rsid w:val="00C81709"/>
    <w:rsid w:val="00C819CB"/>
    <w:rsid w:val="00C82766"/>
    <w:rsid w:val="00C83F41"/>
    <w:rsid w:val="00C84243"/>
    <w:rsid w:val="00C843E3"/>
    <w:rsid w:val="00C84B12"/>
    <w:rsid w:val="00C84E60"/>
    <w:rsid w:val="00C85CBF"/>
    <w:rsid w:val="00C85DBF"/>
    <w:rsid w:val="00C860D0"/>
    <w:rsid w:val="00C87629"/>
    <w:rsid w:val="00C90101"/>
    <w:rsid w:val="00C90B4E"/>
    <w:rsid w:val="00C90F20"/>
    <w:rsid w:val="00C91BD8"/>
    <w:rsid w:val="00C9267D"/>
    <w:rsid w:val="00C92B55"/>
    <w:rsid w:val="00C94171"/>
    <w:rsid w:val="00C94539"/>
    <w:rsid w:val="00C94920"/>
    <w:rsid w:val="00C96563"/>
    <w:rsid w:val="00C966A3"/>
    <w:rsid w:val="00C97715"/>
    <w:rsid w:val="00CA01A6"/>
    <w:rsid w:val="00CA0571"/>
    <w:rsid w:val="00CA06BF"/>
    <w:rsid w:val="00CA0728"/>
    <w:rsid w:val="00CA196B"/>
    <w:rsid w:val="00CA19E5"/>
    <w:rsid w:val="00CA3522"/>
    <w:rsid w:val="00CA515B"/>
    <w:rsid w:val="00CA5C1D"/>
    <w:rsid w:val="00CA60FD"/>
    <w:rsid w:val="00CA642C"/>
    <w:rsid w:val="00CA7E56"/>
    <w:rsid w:val="00CB0181"/>
    <w:rsid w:val="00CB0346"/>
    <w:rsid w:val="00CB0908"/>
    <w:rsid w:val="00CB18CB"/>
    <w:rsid w:val="00CB1BF1"/>
    <w:rsid w:val="00CB3784"/>
    <w:rsid w:val="00CB4314"/>
    <w:rsid w:val="00CB4471"/>
    <w:rsid w:val="00CB4715"/>
    <w:rsid w:val="00CB725F"/>
    <w:rsid w:val="00CB78A9"/>
    <w:rsid w:val="00CB78BA"/>
    <w:rsid w:val="00CC1C9B"/>
    <w:rsid w:val="00CC35D9"/>
    <w:rsid w:val="00CC3805"/>
    <w:rsid w:val="00CC3CB9"/>
    <w:rsid w:val="00CC417F"/>
    <w:rsid w:val="00CC4947"/>
    <w:rsid w:val="00CC5294"/>
    <w:rsid w:val="00CC5D87"/>
    <w:rsid w:val="00CC6B1B"/>
    <w:rsid w:val="00CD03B6"/>
    <w:rsid w:val="00CD06CA"/>
    <w:rsid w:val="00CD0C64"/>
    <w:rsid w:val="00CD21FC"/>
    <w:rsid w:val="00CD309F"/>
    <w:rsid w:val="00CD3244"/>
    <w:rsid w:val="00CD4FD4"/>
    <w:rsid w:val="00CD502D"/>
    <w:rsid w:val="00CD5888"/>
    <w:rsid w:val="00CD590B"/>
    <w:rsid w:val="00CD5E14"/>
    <w:rsid w:val="00CD7695"/>
    <w:rsid w:val="00CE0154"/>
    <w:rsid w:val="00CE0567"/>
    <w:rsid w:val="00CE06ED"/>
    <w:rsid w:val="00CE0BD0"/>
    <w:rsid w:val="00CE27B5"/>
    <w:rsid w:val="00CE2ABD"/>
    <w:rsid w:val="00CE2B40"/>
    <w:rsid w:val="00CE319F"/>
    <w:rsid w:val="00CE395A"/>
    <w:rsid w:val="00CE3A2E"/>
    <w:rsid w:val="00CE3BAF"/>
    <w:rsid w:val="00CE4338"/>
    <w:rsid w:val="00CE45D4"/>
    <w:rsid w:val="00CE49D1"/>
    <w:rsid w:val="00CE4E58"/>
    <w:rsid w:val="00CE70C0"/>
    <w:rsid w:val="00CE7ECC"/>
    <w:rsid w:val="00CF1216"/>
    <w:rsid w:val="00CF32FC"/>
    <w:rsid w:val="00CF33A3"/>
    <w:rsid w:val="00CF52EE"/>
    <w:rsid w:val="00CF609C"/>
    <w:rsid w:val="00CF7327"/>
    <w:rsid w:val="00CF7532"/>
    <w:rsid w:val="00CF7B21"/>
    <w:rsid w:val="00D009DD"/>
    <w:rsid w:val="00D00BF1"/>
    <w:rsid w:val="00D016F0"/>
    <w:rsid w:val="00D02094"/>
    <w:rsid w:val="00D025C2"/>
    <w:rsid w:val="00D02C93"/>
    <w:rsid w:val="00D05CAF"/>
    <w:rsid w:val="00D0683B"/>
    <w:rsid w:val="00D10649"/>
    <w:rsid w:val="00D106DE"/>
    <w:rsid w:val="00D125BF"/>
    <w:rsid w:val="00D1377A"/>
    <w:rsid w:val="00D13F39"/>
    <w:rsid w:val="00D13FCA"/>
    <w:rsid w:val="00D13FEC"/>
    <w:rsid w:val="00D14AD7"/>
    <w:rsid w:val="00D14DC4"/>
    <w:rsid w:val="00D14E75"/>
    <w:rsid w:val="00D15F98"/>
    <w:rsid w:val="00D168C8"/>
    <w:rsid w:val="00D17328"/>
    <w:rsid w:val="00D174EA"/>
    <w:rsid w:val="00D202DC"/>
    <w:rsid w:val="00D216D6"/>
    <w:rsid w:val="00D225D7"/>
    <w:rsid w:val="00D24696"/>
    <w:rsid w:val="00D24868"/>
    <w:rsid w:val="00D24B13"/>
    <w:rsid w:val="00D253AE"/>
    <w:rsid w:val="00D26036"/>
    <w:rsid w:val="00D26BE7"/>
    <w:rsid w:val="00D2785B"/>
    <w:rsid w:val="00D27C1C"/>
    <w:rsid w:val="00D27CA4"/>
    <w:rsid w:val="00D31CC0"/>
    <w:rsid w:val="00D323A1"/>
    <w:rsid w:val="00D326B5"/>
    <w:rsid w:val="00D32844"/>
    <w:rsid w:val="00D334AD"/>
    <w:rsid w:val="00D3421B"/>
    <w:rsid w:val="00D36D78"/>
    <w:rsid w:val="00D37023"/>
    <w:rsid w:val="00D373A6"/>
    <w:rsid w:val="00D409BC"/>
    <w:rsid w:val="00D41C41"/>
    <w:rsid w:val="00D43323"/>
    <w:rsid w:val="00D436E7"/>
    <w:rsid w:val="00D44A32"/>
    <w:rsid w:val="00D44EBB"/>
    <w:rsid w:val="00D47490"/>
    <w:rsid w:val="00D503B8"/>
    <w:rsid w:val="00D503FA"/>
    <w:rsid w:val="00D509DD"/>
    <w:rsid w:val="00D51447"/>
    <w:rsid w:val="00D518E7"/>
    <w:rsid w:val="00D523CF"/>
    <w:rsid w:val="00D53253"/>
    <w:rsid w:val="00D533B7"/>
    <w:rsid w:val="00D54C65"/>
    <w:rsid w:val="00D557A8"/>
    <w:rsid w:val="00D55DCF"/>
    <w:rsid w:val="00D570A5"/>
    <w:rsid w:val="00D57680"/>
    <w:rsid w:val="00D579A6"/>
    <w:rsid w:val="00D60137"/>
    <w:rsid w:val="00D6059C"/>
    <w:rsid w:val="00D60C86"/>
    <w:rsid w:val="00D631F8"/>
    <w:rsid w:val="00D6408E"/>
    <w:rsid w:val="00D6431F"/>
    <w:rsid w:val="00D64CD3"/>
    <w:rsid w:val="00D659C4"/>
    <w:rsid w:val="00D65FFF"/>
    <w:rsid w:val="00D669D7"/>
    <w:rsid w:val="00D66D74"/>
    <w:rsid w:val="00D6738E"/>
    <w:rsid w:val="00D67A07"/>
    <w:rsid w:val="00D67F86"/>
    <w:rsid w:val="00D702EE"/>
    <w:rsid w:val="00D7030A"/>
    <w:rsid w:val="00D714A3"/>
    <w:rsid w:val="00D74B23"/>
    <w:rsid w:val="00D75627"/>
    <w:rsid w:val="00D7770C"/>
    <w:rsid w:val="00D778D0"/>
    <w:rsid w:val="00D80020"/>
    <w:rsid w:val="00D81208"/>
    <w:rsid w:val="00D81443"/>
    <w:rsid w:val="00D82D2A"/>
    <w:rsid w:val="00D837EA"/>
    <w:rsid w:val="00D83B45"/>
    <w:rsid w:val="00D850A1"/>
    <w:rsid w:val="00D85341"/>
    <w:rsid w:val="00D85E27"/>
    <w:rsid w:val="00D863C2"/>
    <w:rsid w:val="00D86E49"/>
    <w:rsid w:val="00D87BD5"/>
    <w:rsid w:val="00D87F88"/>
    <w:rsid w:val="00D91184"/>
    <w:rsid w:val="00D91596"/>
    <w:rsid w:val="00D92E1F"/>
    <w:rsid w:val="00D94099"/>
    <w:rsid w:val="00D94841"/>
    <w:rsid w:val="00D95060"/>
    <w:rsid w:val="00D95501"/>
    <w:rsid w:val="00D95B4F"/>
    <w:rsid w:val="00D966A3"/>
    <w:rsid w:val="00D97FF9"/>
    <w:rsid w:val="00DA17D3"/>
    <w:rsid w:val="00DA18C0"/>
    <w:rsid w:val="00DA1BD2"/>
    <w:rsid w:val="00DA2607"/>
    <w:rsid w:val="00DA2F49"/>
    <w:rsid w:val="00DA328A"/>
    <w:rsid w:val="00DA612C"/>
    <w:rsid w:val="00DA6366"/>
    <w:rsid w:val="00DA6D76"/>
    <w:rsid w:val="00DB03DB"/>
    <w:rsid w:val="00DB259B"/>
    <w:rsid w:val="00DB268E"/>
    <w:rsid w:val="00DB28ED"/>
    <w:rsid w:val="00DB355A"/>
    <w:rsid w:val="00DB3E9E"/>
    <w:rsid w:val="00DB439C"/>
    <w:rsid w:val="00DB43F0"/>
    <w:rsid w:val="00DB4B20"/>
    <w:rsid w:val="00DB6A11"/>
    <w:rsid w:val="00DB738C"/>
    <w:rsid w:val="00DB762A"/>
    <w:rsid w:val="00DB7D1C"/>
    <w:rsid w:val="00DB7E84"/>
    <w:rsid w:val="00DC0185"/>
    <w:rsid w:val="00DC08D4"/>
    <w:rsid w:val="00DC1DDE"/>
    <w:rsid w:val="00DC229F"/>
    <w:rsid w:val="00DC244B"/>
    <w:rsid w:val="00DC2F32"/>
    <w:rsid w:val="00DC354D"/>
    <w:rsid w:val="00DC3931"/>
    <w:rsid w:val="00DC4416"/>
    <w:rsid w:val="00DC52C5"/>
    <w:rsid w:val="00DC5988"/>
    <w:rsid w:val="00DC62BB"/>
    <w:rsid w:val="00DC6A0D"/>
    <w:rsid w:val="00DC7000"/>
    <w:rsid w:val="00DD2A6F"/>
    <w:rsid w:val="00DD2FF8"/>
    <w:rsid w:val="00DD4144"/>
    <w:rsid w:val="00DD4EA9"/>
    <w:rsid w:val="00DD553A"/>
    <w:rsid w:val="00DD5861"/>
    <w:rsid w:val="00DD717F"/>
    <w:rsid w:val="00DD7C40"/>
    <w:rsid w:val="00DE0201"/>
    <w:rsid w:val="00DE0A8A"/>
    <w:rsid w:val="00DE0D74"/>
    <w:rsid w:val="00DE0DE0"/>
    <w:rsid w:val="00DE0F4D"/>
    <w:rsid w:val="00DE21ED"/>
    <w:rsid w:val="00DE2B3D"/>
    <w:rsid w:val="00DE2D10"/>
    <w:rsid w:val="00DE3422"/>
    <w:rsid w:val="00DE353D"/>
    <w:rsid w:val="00DE3C88"/>
    <w:rsid w:val="00DE433E"/>
    <w:rsid w:val="00DE46FE"/>
    <w:rsid w:val="00DE4706"/>
    <w:rsid w:val="00DE4708"/>
    <w:rsid w:val="00DE5BA7"/>
    <w:rsid w:val="00DE757A"/>
    <w:rsid w:val="00DE79CC"/>
    <w:rsid w:val="00DF0802"/>
    <w:rsid w:val="00DF0EF4"/>
    <w:rsid w:val="00DF12EA"/>
    <w:rsid w:val="00DF1711"/>
    <w:rsid w:val="00DF1E0A"/>
    <w:rsid w:val="00DF2016"/>
    <w:rsid w:val="00DF39C6"/>
    <w:rsid w:val="00DF5FC4"/>
    <w:rsid w:val="00DF6077"/>
    <w:rsid w:val="00DF62F2"/>
    <w:rsid w:val="00DF64DF"/>
    <w:rsid w:val="00DF6517"/>
    <w:rsid w:val="00DF6864"/>
    <w:rsid w:val="00DF767E"/>
    <w:rsid w:val="00DF7AED"/>
    <w:rsid w:val="00E0012E"/>
    <w:rsid w:val="00E014DE"/>
    <w:rsid w:val="00E01F1C"/>
    <w:rsid w:val="00E0213F"/>
    <w:rsid w:val="00E03139"/>
    <w:rsid w:val="00E03830"/>
    <w:rsid w:val="00E04D4C"/>
    <w:rsid w:val="00E05F19"/>
    <w:rsid w:val="00E0721B"/>
    <w:rsid w:val="00E07E06"/>
    <w:rsid w:val="00E104F6"/>
    <w:rsid w:val="00E1057D"/>
    <w:rsid w:val="00E109E3"/>
    <w:rsid w:val="00E10C76"/>
    <w:rsid w:val="00E11F49"/>
    <w:rsid w:val="00E13C60"/>
    <w:rsid w:val="00E13D88"/>
    <w:rsid w:val="00E146E0"/>
    <w:rsid w:val="00E14803"/>
    <w:rsid w:val="00E15962"/>
    <w:rsid w:val="00E15B7D"/>
    <w:rsid w:val="00E15BE7"/>
    <w:rsid w:val="00E165A8"/>
    <w:rsid w:val="00E169FB"/>
    <w:rsid w:val="00E201F2"/>
    <w:rsid w:val="00E202DD"/>
    <w:rsid w:val="00E20F17"/>
    <w:rsid w:val="00E2208D"/>
    <w:rsid w:val="00E239AD"/>
    <w:rsid w:val="00E242D7"/>
    <w:rsid w:val="00E24BFD"/>
    <w:rsid w:val="00E25580"/>
    <w:rsid w:val="00E25AE5"/>
    <w:rsid w:val="00E260F2"/>
    <w:rsid w:val="00E27BC1"/>
    <w:rsid w:val="00E30355"/>
    <w:rsid w:val="00E309C9"/>
    <w:rsid w:val="00E30D52"/>
    <w:rsid w:val="00E310C9"/>
    <w:rsid w:val="00E31164"/>
    <w:rsid w:val="00E33598"/>
    <w:rsid w:val="00E335CB"/>
    <w:rsid w:val="00E33977"/>
    <w:rsid w:val="00E345D9"/>
    <w:rsid w:val="00E34D1F"/>
    <w:rsid w:val="00E356A0"/>
    <w:rsid w:val="00E35A61"/>
    <w:rsid w:val="00E35BE4"/>
    <w:rsid w:val="00E373EC"/>
    <w:rsid w:val="00E3752D"/>
    <w:rsid w:val="00E4065F"/>
    <w:rsid w:val="00E40ECD"/>
    <w:rsid w:val="00E41791"/>
    <w:rsid w:val="00E41A03"/>
    <w:rsid w:val="00E41C54"/>
    <w:rsid w:val="00E43C1E"/>
    <w:rsid w:val="00E4432E"/>
    <w:rsid w:val="00E44B8D"/>
    <w:rsid w:val="00E458B8"/>
    <w:rsid w:val="00E45AED"/>
    <w:rsid w:val="00E45D8F"/>
    <w:rsid w:val="00E46210"/>
    <w:rsid w:val="00E47362"/>
    <w:rsid w:val="00E506A7"/>
    <w:rsid w:val="00E528B9"/>
    <w:rsid w:val="00E52D15"/>
    <w:rsid w:val="00E53A23"/>
    <w:rsid w:val="00E542EE"/>
    <w:rsid w:val="00E543E2"/>
    <w:rsid w:val="00E54FBF"/>
    <w:rsid w:val="00E60FCC"/>
    <w:rsid w:val="00E61E85"/>
    <w:rsid w:val="00E62059"/>
    <w:rsid w:val="00E625B3"/>
    <w:rsid w:val="00E62671"/>
    <w:rsid w:val="00E635C2"/>
    <w:rsid w:val="00E63644"/>
    <w:rsid w:val="00E63D73"/>
    <w:rsid w:val="00E64250"/>
    <w:rsid w:val="00E64F57"/>
    <w:rsid w:val="00E657D7"/>
    <w:rsid w:val="00E6597A"/>
    <w:rsid w:val="00E65E1B"/>
    <w:rsid w:val="00E67976"/>
    <w:rsid w:val="00E70393"/>
    <w:rsid w:val="00E720BF"/>
    <w:rsid w:val="00E72E9E"/>
    <w:rsid w:val="00E73222"/>
    <w:rsid w:val="00E732C4"/>
    <w:rsid w:val="00E745FF"/>
    <w:rsid w:val="00E75FDC"/>
    <w:rsid w:val="00E760B3"/>
    <w:rsid w:val="00E768BF"/>
    <w:rsid w:val="00E76C34"/>
    <w:rsid w:val="00E80681"/>
    <w:rsid w:val="00E807E8"/>
    <w:rsid w:val="00E8108F"/>
    <w:rsid w:val="00E826BD"/>
    <w:rsid w:val="00E836E5"/>
    <w:rsid w:val="00E8392C"/>
    <w:rsid w:val="00E839E0"/>
    <w:rsid w:val="00E83CDE"/>
    <w:rsid w:val="00E83F0A"/>
    <w:rsid w:val="00E84079"/>
    <w:rsid w:val="00E84124"/>
    <w:rsid w:val="00E85038"/>
    <w:rsid w:val="00E855F1"/>
    <w:rsid w:val="00E8567B"/>
    <w:rsid w:val="00E85B5B"/>
    <w:rsid w:val="00E863F3"/>
    <w:rsid w:val="00E86ADD"/>
    <w:rsid w:val="00E86EE4"/>
    <w:rsid w:val="00E875EA"/>
    <w:rsid w:val="00E901D3"/>
    <w:rsid w:val="00E90A89"/>
    <w:rsid w:val="00E91C93"/>
    <w:rsid w:val="00E91FF1"/>
    <w:rsid w:val="00E920D6"/>
    <w:rsid w:val="00E94BEE"/>
    <w:rsid w:val="00E9588A"/>
    <w:rsid w:val="00E9608A"/>
    <w:rsid w:val="00E976FF"/>
    <w:rsid w:val="00EA1620"/>
    <w:rsid w:val="00EA16AA"/>
    <w:rsid w:val="00EA35BD"/>
    <w:rsid w:val="00EA68EA"/>
    <w:rsid w:val="00EA722C"/>
    <w:rsid w:val="00EA76EF"/>
    <w:rsid w:val="00EA7A1E"/>
    <w:rsid w:val="00EB0E95"/>
    <w:rsid w:val="00EB12AB"/>
    <w:rsid w:val="00EB17A4"/>
    <w:rsid w:val="00EB2507"/>
    <w:rsid w:val="00EB2C4C"/>
    <w:rsid w:val="00EB2D7E"/>
    <w:rsid w:val="00EB49DD"/>
    <w:rsid w:val="00EB4C46"/>
    <w:rsid w:val="00EB7D52"/>
    <w:rsid w:val="00EB7FFB"/>
    <w:rsid w:val="00EC0435"/>
    <w:rsid w:val="00EC1195"/>
    <w:rsid w:val="00EC1660"/>
    <w:rsid w:val="00EC2AE5"/>
    <w:rsid w:val="00EC2C09"/>
    <w:rsid w:val="00EC3B50"/>
    <w:rsid w:val="00EC4276"/>
    <w:rsid w:val="00EC4468"/>
    <w:rsid w:val="00EC5E80"/>
    <w:rsid w:val="00EC6256"/>
    <w:rsid w:val="00EC7C01"/>
    <w:rsid w:val="00ED1806"/>
    <w:rsid w:val="00ED1EBB"/>
    <w:rsid w:val="00ED46AB"/>
    <w:rsid w:val="00ED4B3F"/>
    <w:rsid w:val="00ED4C86"/>
    <w:rsid w:val="00ED531B"/>
    <w:rsid w:val="00ED5955"/>
    <w:rsid w:val="00ED5B9E"/>
    <w:rsid w:val="00ED6637"/>
    <w:rsid w:val="00ED6D39"/>
    <w:rsid w:val="00EE0439"/>
    <w:rsid w:val="00EE0893"/>
    <w:rsid w:val="00EE0CD9"/>
    <w:rsid w:val="00EE1054"/>
    <w:rsid w:val="00EE1D5D"/>
    <w:rsid w:val="00EE2A4A"/>
    <w:rsid w:val="00EE3358"/>
    <w:rsid w:val="00EE3C5E"/>
    <w:rsid w:val="00EE4421"/>
    <w:rsid w:val="00EE4483"/>
    <w:rsid w:val="00EE48B5"/>
    <w:rsid w:val="00EE56C2"/>
    <w:rsid w:val="00EE578F"/>
    <w:rsid w:val="00EE57A8"/>
    <w:rsid w:val="00EE6A30"/>
    <w:rsid w:val="00EE6BE9"/>
    <w:rsid w:val="00EE6F28"/>
    <w:rsid w:val="00EE6FBC"/>
    <w:rsid w:val="00EE728F"/>
    <w:rsid w:val="00EE737F"/>
    <w:rsid w:val="00EE7508"/>
    <w:rsid w:val="00EE763E"/>
    <w:rsid w:val="00EE766E"/>
    <w:rsid w:val="00EF1002"/>
    <w:rsid w:val="00EF21E8"/>
    <w:rsid w:val="00EF2735"/>
    <w:rsid w:val="00EF485A"/>
    <w:rsid w:val="00EF54B5"/>
    <w:rsid w:val="00EF6693"/>
    <w:rsid w:val="00EF71BB"/>
    <w:rsid w:val="00EF7A6A"/>
    <w:rsid w:val="00F00132"/>
    <w:rsid w:val="00F01331"/>
    <w:rsid w:val="00F0155F"/>
    <w:rsid w:val="00F0156C"/>
    <w:rsid w:val="00F017D4"/>
    <w:rsid w:val="00F02057"/>
    <w:rsid w:val="00F031F1"/>
    <w:rsid w:val="00F035F9"/>
    <w:rsid w:val="00F042A6"/>
    <w:rsid w:val="00F0449E"/>
    <w:rsid w:val="00F049E6"/>
    <w:rsid w:val="00F0613C"/>
    <w:rsid w:val="00F062CB"/>
    <w:rsid w:val="00F06A38"/>
    <w:rsid w:val="00F06BCF"/>
    <w:rsid w:val="00F06DEA"/>
    <w:rsid w:val="00F073E5"/>
    <w:rsid w:val="00F07E07"/>
    <w:rsid w:val="00F108B3"/>
    <w:rsid w:val="00F124D8"/>
    <w:rsid w:val="00F12E5C"/>
    <w:rsid w:val="00F13C18"/>
    <w:rsid w:val="00F145CD"/>
    <w:rsid w:val="00F15EFA"/>
    <w:rsid w:val="00F1726F"/>
    <w:rsid w:val="00F2160C"/>
    <w:rsid w:val="00F21B37"/>
    <w:rsid w:val="00F24661"/>
    <w:rsid w:val="00F270FE"/>
    <w:rsid w:val="00F272DC"/>
    <w:rsid w:val="00F30BD4"/>
    <w:rsid w:val="00F31331"/>
    <w:rsid w:val="00F33182"/>
    <w:rsid w:val="00F37331"/>
    <w:rsid w:val="00F40302"/>
    <w:rsid w:val="00F404DB"/>
    <w:rsid w:val="00F41702"/>
    <w:rsid w:val="00F419BA"/>
    <w:rsid w:val="00F422F3"/>
    <w:rsid w:val="00F43264"/>
    <w:rsid w:val="00F4330F"/>
    <w:rsid w:val="00F44BE8"/>
    <w:rsid w:val="00F44D4E"/>
    <w:rsid w:val="00F455BD"/>
    <w:rsid w:val="00F45A2C"/>
    <w:rsid w:val="00F45CF9"/>
    <w:rsid w:val="00F46909"/>
    <w:rsid w:val="00F476EC"/>
    <w:rsid w:val="00F5043D"/>
    <w:rsid w:val="00F505DE"/>
    <w:rsid w:val="00F514F1"/>
    <w:rsid w:val="00F524BE"/>
    <w:rsid w:val="00F53DD6"/>
    <w:rsid w:val="00F53FE5"/>
    <w:rsid w:val="00F560BB"/>
    <w:rsid w:val="00F565C0"/>
    <w:rsid w:val="00F56943"/>
    <w:rsid w:val="00F57646"/>
    <w:rsid w:val="00F60AC1"/>
    <w:rsid w:val="00F60B94"/>
    <w:rsid w:val="00F61234"/>
    <w:rsid w:val="00F62377"/>
    <w:rsid w:val="00F62AD1"/>
    <w:rsid w:val="00F62DB4"/>
    <w:rsid w:val="00F63BF4"/>
    <w:rsid w:val="00F64F20"/>
    <w:rsid w:val="00F653AB"/>
    <w:rsid w:val="00F657CF"/>
    <w:rsid w:val="00F659DA"/>
    <w:rsid w:val="00F665DB"/>
    <w:rsid w:val="00F66DCE"/>
    <w:rsid w:val="00F66E42"/>
    <w:rsid w:val="00F67074"/>
    <w:rsid w:val="00F67915"/>
    <w:rsid w:val="00F702CF"/>
    <w:rsid w:val="00F70499"/>
    <w:rsid w:val="00F70B78"/>
    <w:rsid w:val="00F7156B"/>
    <w:rsid w:val="00F7202C"/>
    <w:rsid w:val="00F72139"/>
    <w:rsid w:val="00F7227D"/>
    <w:rsid w:val="00F722F5"/>
    <w:rsid w:val="00F72848"/>
    <w:rsid w:val="00F73417"/>
    <w:rsid w:val="00F745F5"/>
    <w:rsid w:val="00F77101"/>
    <w:rsid w:val="00F774B0"/>
    <w:rsid w:val="00F7764E"/>
    <w:rsid w:val="00F77C60"/>
    <w:rsid w:val="00F77EA3"/>
    <w:rsid w:val="00F80813"/>
    <w:rsid w:val="00F81ED3"/>
    <w:rsid w:val="00F82E96"/>
    <w:rsid w:val="00F830E8"/>
    <w:rsid w:val="00F83747"/>
    <w:rsid w:val="00F8386C"/>
    <w:rsid w:val="00F83EC9"/>
    <w:rsid w:val="00F83F44"/>
    <w:rsid w:val="00F8453E"/>
    <w:rsid w:val="00F860BB"/>
    <w:rsid w:val="00F86B2A"/>
    <w:rsid w:val="00F87D02"/>
    <w:rsid w:val="00F908A8"/>
    <w:rsid w:val="00F9108E"/>
    <w:rsid w:val="00F91429"/>
    <w:rsid w:val="00F914C2"/>
    <w:rsid w:val="00F91F45"/>
    <w:rsid w:val="00F92910"/>
    <w:rsid w:val="00F93D0B"/>
    <w:rsid w:val="00F94726"/>
    <w:rsid w:val="00F948D2"/>
    <w:rsid w:val="00F94974"/>
    <w:rsid w:val="00F94C8E"/>
    <w:rsid w:val="00F95C2C"/>
    <w:rsid w:val="00F95D2A"/>
    <w:rsid w:val="00F9763D"/>
    <w:rsid w:val="00FA0D24"/>
    <w:rsid w:val="00FA0ED3"/>
    <w:rsid w:val="00FA453A"/>
    <w:rsid w:val="00FA4AD8"/>
    <w:rsid w:val="00FA5630"/>
    <w:rsid w:val="00FA5BCC"/>
    <w:rsid w:val="00FA5ED7"/>
    <w:rsid w:val="00FA6557"/>
    <w:rsid w:val="00FA6744"/>
    <w:rsid w:val="00FA694E"/>
    <w:rsid w:val="00FA75AA"/>
    <w:rsid w:val="00FA76DE"/>
    <w:rsid w:val="00FA7958"/>
    <w:rsid w:val="00FB0373"/>
    <w:rsid w:val="00FB04B8"/>
    <w:rsid w:val="00FB0AB5"/>
    <w:rsid w:val="00FB1236"/>
    <w:rsid w:val="00FB1283"/>
    <w:rsid w:val="00FB164B"/>
    <w:rsid w:val="00FB1C9F"/>
    <w:rsid w:val="00FB2351"/>
    <w:rsid w:val="00FB257E"/>
    <w:rsid w:val="00FB25B7"/>
    <w:rsid w:val="00FB2D93"/>
    <w:rsid w:val="00FB3408"/>
    <w:rsid w:val="00FB38AE"/>
    <w:rsid w:val="00FB3DFF"/>
    <w:rsid w:val="00FB5540"/>
    <w:rsid w:val="00FB5A01"/>
    <w:rsid w:val="00FB70FD"/>
    <w:rsid w:val="00FB71E3"/>
    <w:rsid w:val="00FB7620"/>
    <w:rsid w:val="00FC0D5D"/>
    <w:rsid w:val="00FC2558"/>
    <w:rsid w:val="00FC33BE"/>
    <w:rsid w:val="00FC346B"/>
    <w:rsid w:val="00FC3E5C"/>
    <w:rsid w:val="00FC4A37"/>
    <w:rsid w:val="00FC5322"/>
    <w:rsid w:val="00FC6068"/>
    <w:rsid w:val="00FC6652"/>
    <w:rsid w:val="00FC709F"/>
    <w:rsid w:val="00FC75D4"/>
    <w:rsid w:val="00FD372B"/>
    <w:rsid w:val="00FD5A41"/>
    <w:rsid w:val="00FD5FBC"/>
    <w:rsid w:val="00FD622D"/>
    <w:rsid w:val="00FD738C"/>
    <w:rsid w:val="00FE0054"/>
    <w:rsid w:val="00FE0AE2"/>
    <w:rsid w:val="00FE0E45"/>
    <w:rsid w:val="00FE2215"/>
    <w:rsid w:val="00FE22D6"/>
    <w:rsid w:val="00FE44FB"/>
    <w:rsid w:val="00FE4ABF"/>
    <w:rsid w:val="00FE4C5D"/>
    <w:rsid w:val="00FE6CE1"/>
    <w:rsid w:val="00FE70F4"/>
    <w:rsid w:val="00FE75D1"/>
    <w:rsid w:val="00FE7ED7"/>
    <w:rsid w:val="00FF0156"/>
    <w:rsid w:val="00FF0400"/>
    <w:rsid w:val="00FF122B"/>
    <w:rsid w:val="00FF1978"/>
    <w:rsid w:val="00FF258E"/>
    <w:rsid w:val="00FF291B"/>
    <w:rsid w:val="00FF2E96"/>
    <w:rsid w:val="00FF358A"/>
    <w:rsid w:val="00FF410E"/>
    <w:rsid w:val="00FF4713"/>
    <w:rsid w:val="00FF6194"/>
    <w:rsid w:val="00FF64BD"/>
    <w:rsid w:val="00FF71B8"/>
    <w:rsid w:val="00FF7225"/>
    <w:rsid w:val="00FF7C35"/>
    <w:rsid w:val="00FF7D92"/>
    <w:rsid w:val="00FF7F38"/>
    <w:rsid w:val="0E797227"/>
    <w:rsid w:val="291F12D8"/>
    <w:rsid w:val="2B22267D"/>
    <w:rsid w:val="3D2CA8E9"/>
    <w:rsid w:val="4E905B9F"/>
    <w:rsid w:val="4EAE2FC4"/>
    <w:rsid w:val="63622D2B"/>
    <w:rsid w:val="6F072910"/>
    <w:rsid w:val="7E66FA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55350D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Theme="minorHAnsi" w:hAnsi="Arial" w:cs="Arial"/>
        <w:sz w:val="18"/>
        <w:szCs w:val="18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3D0B"/>
  </w:style>
  <w:style w:type="paragraph" w:styleId="1">
    <w:name w:val="heading 1"/>
    <w:basedOn w:val="a"/>
    <w:link w:val="10"/>
    <w:uiPriority w:val="9"/>
    <w:qFormat/>
    <w:rsid w:val="0047050E"/>
    <w:pPr>
      <w:spacing w:before="100" w:beforeAutospacing="1" w:after="100" w:afterAutospacing="1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2782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6E2782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E2782"/>
    <w:rPr>
      <w:rFonts w:ascii="Tahoma" w:hAnsi="Tahoma" w:cs="Tahoma"/>
      <w:sz w:val="16"/>
      <w:szCs w:val="16"/>
    </w:rPr>
  </w:style>
  <w:style w:type="character" w:styleId="a6">
    <w:name w:val="Strong"/>
    <w:basedOn w:val="a0"/>
    <w:uiPriority w:val="22"/>
    <w:qFormat/>
    <w:rsid w:val="00927ABD"/>
    <w:rPr>
      <w:b/>
      <w:bCs/>
    </w:rPr>
  </w:style>
  <w:style w:type="character" w:styleId="a7">
    <w:name w:val="Hyperlink"/>
    <w:basedOn w:val="a0"/>
    <w:uiPriority w:val="99"/>
    <w:semiHidden/>
    <w:unhideWhenUsed/>
    <w:rsid w:val="00FF291B"/>
    <w:rPr>
      <w:color w:val="0000FF"/>
      <w:u w:val="single"/>
    </w:rPr>
  </w:style>
  <w:style w:type="table" w:styleId="a8">
    <w:name w:val="Table Grid"/>
    <w:basedOn w:val="a1"/>
    <w:uiPriority w:val="59"/>
    <w:rsid w:val="0026241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laceholder Text"/>
    <w:basedOn w:val="a0"/>
    <w:uiPriority w:val="99"/>
    <w:semiHidden/>
    <w:rsid w:val="00F4330F"/>
    <w:rPr>
      <w:color w:val="808080"/>
    </w:rPr>
  </w:style>
  <w:style w:type="character" w:customStyle="1" w:styleId="break-text">
    <w:name w:val="break-text"/>
    <w:basedOn w:val="a0"/>
    <w:rsid w:val="00C71204"/>
  </w:style>
  <w:style w:type="character" w:customStyle="1" w:styleId="10">
    <w:name w:val="Заголовок 1 Знак"/>
    <w:basedOn w:val="a0"/>
    <w:link w:val="1"/>
    <w:uiPriority w:val="9"/>
    <w:rsid w:val="0047050E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hljs-keyword">
    <w:name w:val="hljs-keyword"/>
    <w:basedOn w:val="a0"/>
    <w:rsid w:val="00103309"/>
  </w:style>
  <w:style w:type="character" w:customStyle="1" w:styleId="hljs-number">
    <w:name w:val="hljs-number"/>
    <w:basedOn w:val="a0"/>
    <w:rsid w:val="00103309"/>
  </w:style>
  <w:style w:type="character" w:customStyle="1" w:styleId="hljs-string">
    <w:name w:val="hljs-string"/>
    <w:basedOn w:val="a0"/>
    <w:rsid w:val="00103309"/>
  </w:style>
  <w:style w:type="character" w:styleId="HTML">
    <w:name w:val="HTML Code"/>
    <w:basedOn w:val="a0"/>
    <w:uiPriority w:val="99"/>
    <w:semiHidden/>
    <w:unhideWhenUsed/>
    <w:rsid w:val="0038366C"/>
    <w:rPr>
      <w:rFonts w:ascii="Courier New" w:eastAsia="Times New Roman" w:hAnsi="Courier New" w:cs="Courier New"/>
      <w:sz w:val="20"/>
      <w:szCs w:val="20"/>
    </w:rPr>
  </w:style>
  <w:style w:type="character" w:customStyle="1" w:styleId="hljs-subst">
    <w:name w:val="hljs-subst"/>
    <w:basedOn w:val="a0"/>
    <w:rsid w:val="0038366C"/>
  </w:style>
  <w:style w:type="paragraph" w:styleId="aa">
    <w:name w:val="Normal (Web)"/>
    <w:basedOn w:val="a"/>
    <w:uiPriority w:val="99"/>
    <w:semiHidden/>
    <w:unhideWhenUsed/>
    <w:rsid w:val="00AF1054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b">
    <w:name w:val="b"/>
    <w:basedOn w:val="a0"/>
    <w:rsid w:val="00AF1054"/>
  </w:style>
  <w:style w:type="paragraph" w:customStyle="1" w:styleId="ab">
    <w:name w:val="текст"/>
    <w:basedOn w:val="a"/>
    <w:rsid w:val="001F472B"/>
    <w:pPr>
      <w:suppressAutoHyphens/>
      <w:autoSpaceDE w:val="0"/>
      <w:spacing w:before="120"/>
      <w:ind w:firstLine="720"/>
      <w:jc w:val="both"/>
    </w:pPr>
    <w:rPr>
      <w:rFonts w:ascii="Times New Roman CYR" w:eastAsia="Times New Roman" w:hAnsi="Times New Roman CYR" w:cs="Times New Roman CYR"/>
      <w:sz w:val="20"/>
      <w:szCs w:val="20"/>
      <w:lang w:eastAsia="ar-SA"/>
    </w:rPr>
  </w:style>
  <w:style w:type="paragraph" w:styleId="HTML0">
    <w:name w:val="HTML Preformatted"/>
    <w:basedOn w:val="a"/>
    <w:link w:val="HTML1"/>
    <w:uiPriority w:val="99"/>
    <w:semiHidden/>
    <w:unhideWhenUsed/>
    <w:rsid w:val="0093592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93592A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c">
    <w:name w:val="Emphasis"/>
    <w:basedOn w:val="a0"/>
    <w:uiPriority w:val="20"/>
    <w:qFormat/>
    <w:rsid w:val="0093592A"/>
    <w:rPr>
      <w:i/>
      <w:iCs/>
    </w:rPr>
  </w:style>
  <w:style w:type="paragraph" w:customStyle="1" w:styleId="Default">
    <w:name w:val="Default"/>
    <w:rsid w:val="00E6597A"/>
    <w:pPr>
      <w:autoSpaceDE w:val="0"/>
      <w:autoSpaceDN w:val="0"/>
      <w:adjustRightInd w:val="0"/>
    </w:pPr>
    <w:rPr>
      <w:rFonts w:ascii="Times New Roman" w:hAnsi="Times New Roman" w:cs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Theme="minorHAnsi" w:hAnsi="Arial" w:cs="Arial"/>
        <w:sz w:val="18"/>
        <w:szCs w:val="18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3D0B"/>
  </w:style>
  <w:style w:type="paragraph" w:styleId="1">
    <w:name w:val="heading 1"/>
    <w:basedOn w:val="a"/>
    <w:link w:val="10"/>
    <w:uiPriority w:val="9"/>
    <w:qFormat/>
    <w:rsid w:val="0047050E"/>
    <w:pPr>
      <w:spacing w:before="100" w:beforeAutospacing="1" w:after="100" w:afterAutospacing="1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2782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6E2782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E2782"/>
    <w:rPr>
      <w:rFonts w:ascii="Tahoma" w:hAnsi="Tahoma" w:cs="Tahoma"/>
      <w:sz w:val="16"/>
      <w:szCs w:val="16"/>
    </w:rPr>
  </w:style>
  <w:style w:type="character" w:styleId="a6">
    <w:name w:val="Strong"/>
    <w:basedOn w:val="a0"/>
    <w:uiPriority w:val="22"/>
    <w:qFormat/>
    <w:rsid w:val="00927ABD"/>
    <w:rPr>
      <w:b/>
      <w:bCs/>
    </w:rPr>
  </w:style>
  <w:style w:type="character" w:styleId="a7">
    <w:name w:val="Hyperlink"/>
    <w:basedOn w:val="a0"/>
    <w:uiPriority w:val="99"/>
    <w:semiHidden/>
    <w:unhideWhenUsed/>
    <w:rsid w:val="00FF291B"/>
    <w:rPr>
      <w:color w:val="0000FF"/>
      <w:u w:val="single"/>
    </w:rPr>
  </w:style>
  <w:style w:type="table" w:styleId="a8">
    <w:name w:val="Table Grid"/>
    <w:basedOn w:val="a1"/>
    <w:uiPriority w:val="59"/>
    <w:rsid w:val="0026241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laceholder Text"/>
    <w:basedOn w:val="a0"/>
    <w:uiPriority w:val="99"/>
    <w:semiHidden/>
    <w:rsid w:val="00F4330F"/>
    <w:rPr>
      <w:color w:val="808080"/>
    </w:rPr>
  </w:style>
  <w:style w:type="character" w:customStyle="1" w:styleId="break-text">
    <w:name w:val="break-text"/>
    <w:basedOn w:val="a0"/>
    <w:rsid w:val="00C71204"/>
  </w:style>
  <w:style w:type="character" w:customStyle="1" w:styleId="10">
    <w:name w:val="Заголовок 1 Знак"/>
    <w:basedOn w:val="a0"/>
    <w:link w:val="1"/>
    <w:uiPriority w:val="9"/>
    <w:rsid w:val="0047050E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hljs-keyword">
    <w:name w:val="hljs-keyword"/>
    <w:basedOn w:val="a0"/>
    <w:rsid w:val="00103309"/>
  </w:style>
  <w:style w:type="character" w:customStyle="1" w:styleId="hljs-number">
    <w:name w:val="hljs-number"/>
    <w:basedOn w:val="a0"/>
    <w:rsid w:val="00103309"/>
  </w:style>
  <w:style w:type="character" w:customStyle="1" w:styleId="hljs-string">
    <w:name w:val="hljs-string"/>
    <w:basedOn w:val="a0"/>
    <w:rsid w:val="00103309"/>
  </w:style>
  <w:style w:type="character" w:styleId="HTML">
    <w:name w:val="HTML Code"/>
    <w:basedOn w:val="a0"/>
    <w:uiPriority w:val="99"/>
    <w:semiHidden/>
    <w:unhideWhenUsed/>
    <w:rsid w:val="0038366C"/>
    <w:rPr>
      <w:rFonts w:ascii="Courier New" w:eastAsia="Times New Roman" w:hAnsi="Courier New" w:cs="Courier New"/>
      <w:sz w:val="20"/>
      <w:szCs w:val="20"/>
    </w:rPr>
  </w:style>
  <w:style w:type="character" w:customStyle="1" w:styleId="hljs-subst">
    <w:name w:val="hljs-subst"/>
    <w:basedOn w:val="a0"/>
    <w:rsid w:val="0038366C"/>
  </w:style>
  <w:style w:type="paragraph" w:styleId="aa">
    <w:name w:val="Normal (Web)"/>
    <w:basedOn w:val="a"/>
    <w:uiPriority w:val="99"/>
    <w:semiHidden/>
    <w:unhideWhenUsed/>
    <w:rsid w:val="00AF1054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b">
    <w:name w:val="b"/>
    <w:basedOn w:val="a0"/>
    <w:rsid w:val="00AF1054"/>
  </w:style>
  <w:style w:type="paragraph" w:customStyle="1" w:styleId="ab">
    <w:name w:val="текст"/>
    <w:basedOn w:val="a"/>
    <w:rsid w:val="001F472B"/>
    <w:pPr>
      <w:suppressAutoHyphens/>
      <w:autoSpaceDE w:val="0"/>
      <w:spacing w:before="120"/>
      <w:ind w:firstLine="720"/>
      <w:jc w:val="both"/>
    </w:pPr>
    <w:rPr>
      <w:rFonts w:ascii="Times New Roman CYR" w:eastAsia="Times New Roman" w:hAnsi="Times New Roman CYR" w:cs="Times New Roman CYR"/>
      <w:sz w:val="20"/>
      <w:szCs w:val="20"/>
      <w:lang w:eastAsia="ar-SA"/>
    </w:rPr>
  </w:style>
  <w:style w:type="paragraph" w:styleId="HTML0">
    <w:name w:val="HTML Preformatted"/>
    <w:basedOn w:val="a"/>
    <w:link w:val="HTML1"/>
    <w:uiPriority w:val="99"/>
    <w:semiHidden/>
    <w:unhideWhenUsed/>
    <w:rsid w:val="0093592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93592A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c">
    <w:name w:val="Emphasis"/>
    <w:basedOn w:val="a0"/>
    <w:uiPriority w:val="20"/>
    <w:qFormat/>
    <w:rsid w:val="0093592A"/>
    <w:rPr>
      <w:i/>
      <w:iCs/>
    </w:rPr>
  </w:style>
  <w:style w:type="paragraph" w:customStyle="1" w:styleId="Default">
    <w:name w:val="Default"/>
    <w:rsid w:val="00E6597A"/>
    <w:pPr>
      <w:autoSpaceDE w:val="0"/>
      <w:autoSpaceDN w:val="0"/>
      <w:adjustRightInd w:val="0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99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5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8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699627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738044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571924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382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711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8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78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133987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768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12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6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90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27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4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30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98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84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088190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452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26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47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2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D17EF7-BE24-4A7F-93AF-0E1A1ABDE1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4</Pages>
  <Words>712</Words>
  <Characters>4063</Characters>
  <Application>Microsoft Office Word</Application>
  <DocSecurity>0</DocSecurity>
  <Lines>33</Lines>
  <Paragraphs>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Fktrcfylh</Company>
  <LinksUpToDate>false</LinksUpToDate>
  <CharactersWithSpaces>47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ktrcfylh;VladimirProvalov</dc:creator>
  <cp:lastModifiedBy>Fktrcfylh</cp:lastModifiedBy>
  <cp:revision>7</cp:revision>
  <dcterms:created xsi:type="dcterms:W3CDTF">2023-10-08T06:39:00Z</dcterms:created>
  <dcterms:modified xsi:type="dcterms:W3CDTF">2024-02-13T16:35:00Z</dcterms:modified>
</cp:coreProperties>
</file>